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100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0"/>
        <w:gridCol w:w="6521"/>
      </w:tblGrid>
      <w:tr w:rsidR="000D2701" w:rsidRPr="000D2701" w:rsidTr="00384B06">
        <w:tc>
          <w:tcPr>
            <w:tcW w:w="3510" w:type="dxa"/>
          </w:tcPr>
          <w:p w:rsidR="000D2701" w:rsidRPr="000D2701" w:rsidRDefault="000D2701" w:rsidP="000D2701">
            <w:pPr>
              <w:jc w:val="center"/>
              <w:rPr>
                <w:rFonts w:ascii="Times New Roman" w:hAnsi="Times New Roman" w:cstheme="minorBidi"/>
                <w:sz w:val="26"/>
                <w:szCs w:val="20"/>
                <w:lang w:val="en-US"/>
              </w:rPr>
            </w:pPr>
            <w:r w:rsidRPr="000D2701">
              <w:rPr>
                <w:rFonts w:ascii="Times New Roman" w:hAnsi="Times New Roman" w:cstheme="minorBidi"/>
                <w:sz w:val="26"/>
                <w:szCs w:val="20"/>
                <w:lang w:val="en-US"/>
              </w:rPr>
              <w:t>SỞ GD&amp;ĐT NGHỆ AN</w:t>
            </w:r>
          </w:p>
        </w:tc>
        <w:tc>
          <w:tcPr>
            <w:tcW w:w="6521" w:type="dxa"/>
          </w:tcPr>
          <w:p w:rsidR="000D2701" w:rsidRPr="000D2701" w:rsidRDefault="000D2701" w:rsidP="000D2701">
            <w:pPr>
              <w:jc w:val="both"/>
              <w:rPr>
                <w:rFonts w:ascii="Times New Roman" w:hAnsi="Times New Roman" w:cstheme="minorBidi"/>
                <w:b/>
                <w:bCs/>
                <w:sz w:val="26"/>
                <w:szCs w:val="20"/>
                <w:lang w:val="en-US"/>
              </w:rPr>
            </w:pPr>
            <w:r w:rsidRPr="000D2701">
              <w:rPr>
                <w:rFonts w:ascii="Times New Roman" w:hAnsi="Times New Roman" w:cstheme="minorBidi"/>
                <w:b/>
                <w:bCs/>
                <w:sz w:val="26"/>
                <w:szCs w:val="20"/>
                <w:lang w:val="en-US"/>
              </w:rPr>
              <w:t>KỲ THI KSCL ĐỘI TUYỂN HỌC SINH GIỎI LỚP 12</w:t>
            </w:r>
          </w:p>
        </w:tc>
      </w:tr>
      <w:tr w:rsidR="000D2701" w:rsidRPr="000D2701" w:rsidTr="00384B06">
        <w:tc>
          <w:tcPr>
            <w:tcW w:w="3510" w:type="dxa"/>
          </w:tcPr>
          <w:p w:rsidR="000D2701" w:rsidRPr="000D2701" w:rsidRDefault="000D2701" w:rsidP="000D2701">
            <w:pPr>
              <w:jc w:val="center"/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</w:pPr>
            <w:r w:rsidRPr="000D2701"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  <w:t>CỤM TRƯỜNG THPT</w:t>
            </w:r>
          </w:p>
          <w:p w:rsidR="000D2701" w:rsidRPr="000D2701" w:rsidRDefault="000D2701" w:rsidP="000D2701">
            <w:pPr>
              <w:jc w:val="center"/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</w:pPr>
            <w:r w:rsidRPr="000D2701"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  <w:t>ĐÔ LƯƠNG - ANH SƠN</w:t>
            </w:r>
          </w:p>
        </w:tc>
        <w:tc>
          <w:tcPr>
            <w:tcW w:w="6521" w:type="dxa"/>
          </w:tcPr>
          <w:p w:rsidR="000D2701" w:rsidRPr="000D2701" w:rsidRDefault="000D2701" w:rsidP="000D2701">
            <w:pPr>
              <w:jc w:val="center"/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</w:pPr>
            <w:r w:rsidRPr="000D2701">
              <w:rPr>
                <w:rFonts w:ascii="Times New Roman" w:hAnsi="Times New Roman" w:cstheme="minorBidi"/>
                <w:b/>
                <w:bCs/>
                <w:sz w:val="28"/>
                <w:lang w:val="en-US"/>
              </w:rPr>
              <w:t>NĂM HỌC 2023 - 2024</w:t>
            </w:r>
          </w:p>
        </w:tc>
      </w:tr>
    </w:tbl>
    <w:p w:rsidR="000D2701" w:rsidRPr="000D2701" w:rsidRDefault="000D2701" w:rsidP="000D2701">
      <w:pPr>
        <w:spacing w:after="0"/>
        <w:ind w:firstLine="720"/>
        <w:jc w:val="both"/>
        <w:rPr>
          <w:rFonts w:ascii="Times New Roman" w:eastAsiaTheme="minorHAnsi" w:hAnsi="Times New Roman" w:cstheme="minorBidi"/>
          <w:sz w:val="28"/>
          <w:szCs w:val="22"/>
          <w:lang w:val="en-US"/>
        </w:rPr>
      </w:pPr>
      <w:r w:rsidRPr="000D2701">
        <w:rPr>
          <w:rFonts w:ascii="Times New Roman" w:eastAsiaTheme="minorHAnsi" w:hAnsi="Times New Roman" w:cstheme="minorBidi"/>
          <w:i/>
          <w:iCs/>
          <w:sz w:val="28"/>
          <w:szCs w:val="22"/>
          <w:lang w:val="en-US"/>
        </w:rPr>
        <w:t>(Đề thi có</w:t>
      </w:r>
      <w:r>
        <w:rPr>
          <w:rFonts w:ascii="Times New Roman" w:eastAsiaTheme="minorHAnsi" w:hAnsi="Times New Roman" w:cstheme="minorBidi"/>
          <w:i/>
          <w:iCs/>
          <w:sz w:val="28"/>
          <w:szCs w:val="22"/>
          <w:lang w:val="en-US"/>
        </w:rPr>
        <w:t xml:space="preserve"> 2</w:t>
      </w:r>
      <w:r w:rsidRPr="000D2701">
        <w:rPr>
          <w:rFonts w:ascii="Times New Roman" w:eastAsiaTheme="minorHAnsi" w:hAnsi="Times New Roman" w:cstheme="minorBidi"/>
          <w:i/>
          <w:iCs/>
          <w:sz w:val="28"/>
          <w:szCs w:val="22"/>
          <w:lang w:val="en-US"/>
        </w:rPr>
        <w:t xml:space="preserve"> trang)</w:t>
      </w:r>
      <w:r w:rsidRPr="000D2701">
        <w:rPr>
          <w:rFonts w:ascii="Times New Roman" w:eastAsiaTheme="minorHAnsi" w:hAnsi="Times New Roman" w:cstheme="minorBidi"/>
          <w:sz w:val="28"/>
          <w:szCs w:val="22"/>
          <w:lang w:val="en-US"/>
        </w:rPr>
        <w:tab/>
      </w:r>
      <w:r w:rsidRPr="000D2701">
        <w:rPr>
          <w:rFonts w:ascii="Times New Roman" w:eastAsiaTheme="minorHAnsi" w:hAnsi="Times New Roman" w:cstheme="minorBidi"/>
          <w:sz w:val="28"/>
          <w:szCs w:val="22"/>
          <w:lang w:val="en-US"/>
        </w:rPr>
        <w:tab/>
      </w:r>
      <w:r w:rsidRPr="000D2701">
        <w:rPr>
          <w:rFonts w:ascii="Times New Roman" w:eastAsiaTheme="minorHAnsi" w:hAnsi="Times New Roman" w:cstheme="minorBidi"/>
          <w:sz w:val="28"/>
          <w:szCs w:val="22"/>
          <w:lang w:val="en-US"/>
        </w:rPr>
        <w:tab/>
      </w:r>
      <w:r w:rsidRPr="000D2701">
        <w:rPr>
          <w:rFonts w:ascii="Times New Roman" w:eastAsiaTheme="minorHAnsi" w:hAnsi="Times New Roman" w:cstheme="minorBidi"/>
          <w:sz w:val="28"/>
          <w:szCs w:val="22"/>
          <w:lang w:val="en-US"/>
        </w:rPr>
        <w:tab/>
      </w:r>
      <w:r w:rsidRPr="000D2701">
        <w:rPr>
          <w:rFonts w:ascii="Times New Roman" w:eastAsiaTheme="minorHAnsi" w:hAnsi="Times New Roman" w:cstheme="minorBidi"/>
          <w:sz w:val="28"/>
          <w:szCs w:val="22"/>
          <w:lang w:val="en-US"/>
        </w:rPr>
        <w:tab/>
      </w:r>
      <w:r w:rsidRPr="000D2701">
        <w:rPr>
          <w:rFonts w:ascii="Times New Roman" w:eastAsiaTheme="minorHAnsi" w:hAnsi="Times New Roman" w:cstheme="minorBidi"/>
          <w:b/>
          <w:bCs/>
          <w:sz w:val="28"/>
          <w:szCs w:val="22"/>
          <w:lang w:val="en-US"/>
        </w:rPr>
        <w:t>Đề thi môn:</w:t>
      </w:r>
      <w:r>
        <w:rPr>
          <w:rFonts w:ascii="Times New Roman" w:eastAsiaTheme="minorHAnsi" w:hAnsi="Times New Roman" w:cstheme="minorBidi"/>
          <w:b/>
          <w:bCs/>
          <w:sz w:val="28"/>
          <w:szCs w:val="22"/>
          <w:lang w:val="en-US"/>
        </w:rPr>
        <w:t>Vật lí</w:t>
      </w:r>
    </w:p>
    <w:p w:rsidR="000D2701" w:rsidRPr="000D2701" w:rsidRDefault="000D2701" w:rsidP="000D2701">
      <w:pPr>
        <w:spacing w:after="0"/>
        <w:ind w:firstLine="720"/>
        <w:jc w:val="both"/>
        <w:rPr>
          <w:rFonts w:ascii="Times New Roman" w:eastAsiaTheme="minorHAnsi" w:hAnsi="Times New Roman" w:cstheme="minorBidi"/>
          <w:i/>
          <w:iCs/>
          <w:sz w:val="28"/>
          <w:szCs w:val="22"/>
          <w:lang w:val="en-US"/>
        </w:rPr>
      </w:pPr>
      <w:r w:rsidRPr="000D2701">
        <w:rPr>
          <w:rFonts w:ascii="Times New Roman" w:eastAsiaTheme="minorHAnsi" w:hAnsi="Times New Roman" w:cstheme="minorBidi"/>
          <w:i/>
          <w:iCs/>
          <w:sz w:val="28"/>
          <w:szCs w:val="22"/>
          <w:lang w:val="en-US"/>
        </w:rPr>
        <w:t xml:space="preserve">                                   Thời gian làm bài: 150 phút (không kể thời gian giao đề)</w:t>
      </w:r>
    </w:p>
    <w:p w:rsidR="000D2701" w:rsidRDefault="000D2701" w:rsidP="00E4289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</w:p>
    <w:p w:rsidR="000D2701" w:rsidRDefault="000D2701" w:rsidP="00E4289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</w:p>
    <w:p w:rsidR="000D2701" w:rsidRPr="00582915" w:rsidRDefault="000D2701" w:rsidP="000D2701">
      <w:pPr>
        <w:spacing w:after="0" w:line="240" w:lineRule="auto"/>
        <w:jc w:val="both"/>
        <w:rPr>
          <w:rFonts w:ascii="Times New Roman" w:eastAsia="Times New Roman" w:hAnsi="Times New Roman" w:cs="Times New Roman"/>
          <w:kern w:val="32"/>
          <w:sz w:val="26"/>
          <w:lang w:val="vi-VN"/>
        </w:rPr>
      </w:pPr>
      <w:r w:rsidRPr="000D2701">
        <w:rPr>
          <w:rFonts w:ascii="Times New Roman" w:eastAsia="Times New Roman" w:hAnsi="Times New Roman" w:cs="Times New Roman"/>
          <w:noProof/>
          <w:kern w:val="32"/>
          <w:sz w:val="26"/>
          <w:lang w:val="en-US"/>
        </w:rPr>
        <mc:AlternateContent>
          <mc:Choice Requires="wpg">
            <w:drawing>
              <wp:anchor distT="107950" distB="107950" distL="360045" distR="114300" simplePos="0" relativeHeight="251658240" behindDoc="0" locked="0" layoutInCell="1" allowOverlap="1" wp14:anchorId="4B768D8A" wp14:editId="1E20BB48">
                <wp:simplePos x="0" y="0"/>
                <wp:positionH relativeFrom="column">
                  <wp:posOffset>4171315</wp:posOffset>
                </wp:positionH>
                <wp:positionV relativeFrom="paragraph">
                  <wp:posOffset>147955</wp:posOffset>
                </wp:positionV>
                <wp:extent cx="2289810" cy="1906270"/>
                <wp:effectExtent l="0" t="0" r="0" b="0"/>
                <wp:wrapSquare wrapText="bothSides"/>
                <wp:docPr id="6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9810" cy="1906270"/>
                          <a:chOff x="4533" y="6820"/>
                          <a:chExt cx="2263" cy="2726"/>
                        </a:xfrm>
                      </wpg:grpSpPr>
                      <wps:wsp>
                        <wps:cNvPr id="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4533" y="7125"/>
                            <a:ext cx="2175" cy="194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4749" y="7046"/>
                            <a:ext cx="390" cy="1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25"/>
                        <wps:cNvCnPr>
                          <a:cxnSpLocks noChangeShapeType="1"/>
                        </wps:cNvCnPr>
                        <wps:spPr bwMode="auto">
                          <a:xfrm>
                            <a:off x="5345" y="7125"/>
                            <a:ext cx="0" cy="2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26"/>
                        <wps:cNvCnPr>
                          <a:cxnSpLocks noChangeShapeType="1"/>
                        </wps:cNvCnPr>
                        <wps:spPr bwMode="auto">
                          <a:xfrm>
                            <a:off x="5345" y="7506"/>
                            <a:ext cx="0" cy="22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345" y="7733"/>
                            <a:ext cx="1125" cy="4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28"/>
                        <wps:cNvCnPr>
                          <a:cxnSpLocks noChangeShapeType="1"/>
                        </wps:cNvCnPr>
                        <wps:spPr bwMode="auto">
                          <a:xfrm flipV="1">
                            <a:off x="6470" y="7125"/>
                            <a:ext cx="0" cy="6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767" y="7654"/>
                            <a:ext cx="389" cy="1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767" y="8127"/>
                            <a:ext cx="389" cy="1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853" y="7046"/>
                            <a:ext cx="49" cy="1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32"/>
                        <wps:cNvCnPr>
                          <a:cxnSpLocks noChangeShapeType="1"/>
                        </wps:cNvCnPr>
                        <wps:spPr bwMode="auto">
                          <a:xfrm>
                            <a:off x="5842" y="6998"/>
                            <a:ext cx="0" cy="24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33"/>
                        <wps:cNvCnPr>
                          <a:cxnSpLocks noChangeShapeType="1"/>
                        </wps:cNvCnPr>
                        <wps:spPr bwMode="auto">
                          <a:xfrm>
                            <a:off x="5896" y="6998"/>
                            <a:ext cx="0" cy="24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4749" y="8989"/>
                            <a:ext cx="174" cy="1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731" y="8989"/>
                            <a:ext cx="54" cy="1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36"/>
                        <wps:cNvCnPr>
                          <a:cxnSpLocks noChangeShapeType="1"/>
                        </wps:cNvCnPr>
                        <wps:spPr bwMode="auto">
                          <a:xfrm>
                            <a:off x="5788" y="8991"/>
                            <a:ext cx="0" cy="144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37"/>
                        <wps:cNvCnPr>
                          <a:cxnSpLocks noChangeShapeType="1"/>
                        </wps:cNvCnPr>
                        <wps:spPr bwMode="auto">
                          <a:xfrm>
                            <a:off x="5723" y="8915"/>
                            <a:ext cx="0" cy="288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4739" y="9042"/>
                            <a:ext cx="41" cy="4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Oval 39"/>
                        <wps:cNvSpPr>
                          <a:spLocks noChangeArrowheads="1"/>
                        </wps:cNvSpPr>
                        <wps:spPr bwMode="auto">
                          <a:xfrm>
                            <a:off x="4901" y="9042"/>
                            <a:ext cx="41" cy="4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Oval 40"/>
                        <wps:cNvSpPr>
                          <a:spLocks noChangeArrowheads="1"/>
                        </wps:cNvSpPr>
                        <wps:spPr bwMode="auto">
                          <a:xfrm>
                            <a:off x="5334" y="7339"/>
                            <a:ext cx="41" cy="4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Oval 41"/>
                        <wps:cNvSpPr>
                          <a:spLocks noChangeArrowheads="1"/>
                        </wps:cNvSpPr>
                        <wps:spPr bwMode="auto">
                          <a:xfrm>
                            <a:off x="5334" y="7491"/>
                            <a:ext cx="41" cy="4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AutoShape 42"/>
                        <wps:cNvCnPr>
                          <a:cxnSpLocks noChangeShapeType="1"/>
                        </wps:cNvCnPr>
                        <wps:spPr bwMode="auto">
                          <a:xfrm rot="2700000">
                            <a:off x="5320" y="7422"/>
                            <a:ext cx="16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43"/>
                        <wps:cNvCnPr>
                          <a:cxnSpLocks noChangeShapeType="1"/>
                        </wps:cNvCnPr>
                        <wps:spPr bwMode="auto">
                          <a:xfrm rot="2700000">
                            <a:off x="4764" y="8995"/>
                            <a:ext cx="19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4717" y="7158"/>
                            <a:ext cx="660" cy="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5728" y="7758"/>
                            <a:ext cx="561" cy="5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5788" y="8241"/>
                            <a:ext cx="682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R</w:t>
                              </w:r>
                              <w:r>
                                <w:rPr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5383" y="7275"/>
                            <a:ext cx="632" cy="5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smartTag w:uri="urn:schemas-microsoft-com:office:smarttags" w:element="place">
                                <w:r>
                                  <w:t>K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4771" y="8635"/>
                            <a:ext cx="792" cy="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K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5788" y="7173"/>
                            <a:ext cx="324" cy="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Oval 50"/>
                        <wps:cNvSpPr>
                          <a:spLocks noChangeArrowheads="1"/>
                        </wps:cNvSpPr>
                        <wps:spPr bwMode="auto">
                          <a:xfrm>
                            <a:off x="5531" y="7110"/>
                            <a:ext cx="32" cy="3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6169" y="7110"/>
                            <a:ext cx="33" cy="3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5366" y="6820"/>
                            <a:ext cx="362" cy="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6015" y="6820"/>
                            <a:ext cx="334" cy="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5574" y="8559"/>
                            <a:ext cx="322" cy="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Default="000D2701" w:rsidP="000D2701">
                              <w:r w:rsidRPr="00CD0D66">
                                <w:rPr>
                                  <w:rFonts w:ascii="VNI-Allegie" w:hAnsi="VNI-Allegie"/>
                                </w:rPr>
                                <w:t>E</w:t>
                              </w:r>
                            </w:p>
                            <w:p w:rsidR="000D2701" w:rsidRPr="00CD0D66" w:rsidRDefault="000D2701" w:rsidP="000D2701">
                              <w:pPr>
                                <w:rPr>
                                  <w:vertAlign w:val="subscript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5435" y="9190"/>
                            <a:ext cx="1361" cy="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4907DA" w:rsidRDefault="000D2701" w:rsidP="000D2701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vertAlign w:val="subscript"/>
                                  <w:lang w:val="en-US"/>
                                </w:rPr>
                              </w:pPr>
                              <w:r w:rsidRPr="004907DA"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lang w:val="en-US"/>
                                </w:rPr>
                                <w:t>Hình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768D8A" id="Group 6" o:spid="_x0000_s1026" style="position:absolute;left:0;text-align:left;margin-left:328.45pt;margin-top:11.65pt;width:180.3pt;height:150.1pt;z-index:251658240;mso-wrap-distance-left:28.35pt;mso-wrap-distance-top:8.5pt;mso-wrap-distance-bottom:8.5pt" coordorigin="4533,6820" coordsize="2263,27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llWMQkAADBtAAAOAAAAZHJzL2Uyb0RvYy54bWzsXduS2kYQfU9V/kGld4wuoxtl1mXDritV&#10;TuyKnbxrQYAqQiKS1rBx5d/T3SONBgF7YRdtsGcfWEBCzIx6Tp8+3TO8frNZJtrXKC/iLB3q5itD&#10;16J0kk3jdD7U//hy1fN1rSjDdBomWRoN9duo0N9c/PzT6/VqEFnZIkumUa7BRdJisF4N9UVZrgb9&#10;fjFZRMuweJWtohQOzrJ8GZbwMp/3p3m4hqsvk75lGG5/neXTVZ5NoqKAd8f8oH5B15/Nokn5cTYr&#10;olJLhjq0raTHnB6v8bF/8ToczPNwtYgnVTPCI1qxDOMUvlRcahyWoXaTxzuXWsaTPCuyWflqki37&#10;2WwWTyLqA/TGNFq9eZ9nNyvqy3ywnq/EMMHQtsbp6MtOfvv6Kdfi6VB3dS0Nl3CL6Fs1F4dmvZoP&#10;4Iz3+erz6lPO+wdPP2STvwo43G8fx9dzfrJ2vf41m8Llwpsyo6HZzPIlXgI6rW3oDtyKOxBtSm0C&#10;b1qWH/gm3KgJHDMDw7W86h5NFnAj8XPMsW1dg8Oub4ljl+LzLhzED1ueRV3ohwP+xdTYqnHYM7C3&#10;ohnS4mlD+nkRriK6UwUOWDWkXj2kv4Mdhuk8iTTL5uNKp9WDWvAR1dJstIDTord5nq0XUTiFVpl4&#10;PrRd+gC+KOB+3DvEYqg803K4qYuBNj2nHmVGbRIDFQ5WeVG+j7Klhk+Geg6tpzsYfv1QlNic5hS8&#10;oWl2FScJvB8OklRbQ5vhrhn0iSJL4ikexYNFPr8eJbn2NcTJSH/UOTgin7aMS4CEJF4OdV+cFA5w&#10;PC7TKX1NGcYJfw5NSVK8OHQMGlc941PvW2AEl/6lz3rMci97zBiPe2+vRqznXkHvx/Z4NBqb/2I7&#10;TTZYxNNplGJTaxgw2cNsogIkPoEFEGx1aavnV/S32/P+djNomKFX9X/qHRkC3ntuwdfZ9BbsIM84&#10;rgEOw5NFlv+ja2vAtKFe/H0T5pGuJb+kYEuByRiCIL1gjgfzR8vlI9fykTCdwKWGeqlr/Omo5MB5&#10;s8rj+QK+yaR7nGZvYYrPYrIMtE3eqspqYZJ1NNvA03AAk2Ybw2HemjxgbKeabR4LCJg8gxH0kFES&#10;rNlBDWnOE+fa481KTErHhylP81CebVum+byTUhkrUpL9rgEshRsrzh06ReMQXRnrKOX+drJJK38r&#10;vAOd/eV2Bb51yznwjzzYOTg2Aw8AnnLXOVTGarU8aIP6lWMoyjxEJBhlaQo+Iss5IDzUTQQOdPlY&#10;gwRqVDmDM3MMwlsejffogfE2dwetyMh2zLViiERMujRXx2ihqzBXr3KqNdNs8RhlrnVYtTdc2M9j&#10;ztJczdpcJSpAxtERFWiw1YNghShrTbxNpOIUoTD/xbjAk5D3GH6uqMBhKmBatbVKXMCXiOuJwFWb&#10;JfHqz5rFV1G5yyDgvpMVuAa17XC4qGD2R4FZkFp2Iq5AMtxT6xuO54LEghTWdSjSkyIuHxg2iUgq&#10;4lLyAOqbJtu1VpsExK5IQW2tPuhj26TAbqzVwiOHwfU+LU7pA0LmOmsxywSS2MZWm8L9rqzVB+Ak&#10;bN1Rs1DmImjlZty1saJiIEUld+m/psWMd1bQu3J9r8eumNMLPMPvGWbwLnANFrDx1bb++yFOo6fr&#10;v6iBd0mxhXyNza/14vq/0o1FdnC/FGeKzFfDv22C4WqqnYh/ox1XrNvxGQQBmNMKAmLXDZGpxQ0Q&#10;7u90DE9k3ZBrc45P2SgxrksxTqQVJXslKaFDew1g0ih77TyrKPk9Afo8vQpe+EHJwhcQj/ck5uwX&#10;ScxBbQGFpw26mh5EBTxMfBHirbgMjoCczhdmrbjMnbVBB7iMyCs2yrdNpR9dhQ0eRCnoGXbnGkg0&#10;aqo1RV+76RYVNpxTuQkWz7RzonbHOVHPB99Kky0gbaBxbFXYAAU/Kmx4/uKuc6RhlkiKSmGDnBTt&#10;IMz1oPyR2yvoW1tp0TrMBYNWYe6zFyOepb2KtOhHKBjVbDkjeurEEvNsIFIArIEBwsyWoTKYRhgw&#10;gAh6p6FGCWRXC6wJDgcHCqKO1+qfJC4+UKxRKfvDKXuEMe77uW12mfRkgcEZtrJNVQa9Z9GBJfKc&#10;ZJtcN+4q+rNB2EHchLKnltIicPMeB69w8zsu0cfSNwk3wSbAh3Zum6wdLAnbVD79x10+AsXuO/E8&#10;J3+nTavw1Tu4Ygr+iC7WSUEbJQYEU2a1SKjpQtyPLPS0ScEuaCZJFv+rlVtnGSztyQnyZX0vZLzM&#10;czkT8IOgFeqbAbBnZbwQGIpcx/MtOzxL4xUJwi9YJf8u22hctpSYgVZu4P26WPl0S/jMqqDUdFp1&#10;GK5bSVSOT/Z8fNWTuEX10lXxBlzzu1/MyiVqWhr/LVD1WdWq5ZbYUm6uNxUzVkt8pQX1lkhvNkjR&#10;zm52gxSweJqnXjyvjRSOW0mEDkjud2qE9xXzCmCocUG8oZBCVXJS4IxIQdt3iFBaAYYEGFDgXwV1&#10;DWDIOVpMJHQFGHWu1uKyR5OrhY1MOCF2eLypqAXtEPLofTIUtcCFI/dUAQrAEBXOCjBkwBBZ8gYw&#10;5CR5h4Bhw/pgkn8s2LcDeIQEGFCeThG0w+vUFWAowHjodklCc3hofaUADFFirgBDBgxRptAARrtU&#10;oRuGwTyPJ4Z9l5d8NoDhBTVggHCsQpJ6DzLFMHjSgZzLoW10jgcMUeOvAEMGDFE70gBGu36kG8Bw&#10;6vJRz/Rau5TYWEWAGr3tULikGIZiGKdnGELKU4AhA8Z2QQ8s0wS8llIjGBmcKiHiONVyDs+EPcC2&#10;gpA6BuGFmYcB4kkFPeSf6iT3Vr0k32m0iwx1S5tXtinb5nZBjyNUSNgE99RFuq7p8iLdPbZZZZiV&#10;bf7A+8HCYpy29usI0auyz46Ilu1Wy6XFltX1dnC2W0VmimjJu0OryOykkZlIgShnJjszUUQlIjO+&#10;eZhEtroBDNfA/X8g/Gr2uBeAgRXWKjJDzqsA45FbcR4v5YgUiAIMGTB2C9f4PoSdA4bj4EYWABi+&#10;47QWXthQPEyA4fKtaA9HaqocBX6m4uCu3Cq7/JjsskiBKMCQAWO3fs0Role3IQmDHBECRgA7f20L&#10;O6ZdF7CpmERRjM4ohsiBnAtigC5IP8tFGy1WPyGGv/slv4bn8g+dXfwHAAD//wMAUEsDBBQABgAI&#10;AAAAIQDfJpb14gAAAAsBAAAPAAAAZHJzL2Rvd25yZXYueG1sTI/BasMwEETvhf6D2EJvjWwLu61r&#10;OYTQ9hQKTQohN8Xa2CbWyliK7fx9lVN7XOYx87ZYzqZjIw6utSQhXkTAkCqrW6ol/Ow+nl6AOa9I&#10;q84SSriig2V5f1eoXNuJvnHc+pqFEnK5ktB43+ecu6pBo9zC9kghO9nBKB/OoeZ6UFMoNx1Poijj&#10;RrUUFhrV47rB6ry9GAmfk5pWIn4fN+fT+nrYpV/7TYxSPj7MqzdgHmf/B8NNP6hDGZyO9kLasU5C&#10;lmavAZWQCAHsBkTxcwrsKEEkIgVeFvz/D+UvAAAA//8DAFBLAQItABQABgAIAAAAIQC2gziS/gAA&#10;AOEBAAATAAAAAAAAAAAAAAAAAAAAAABbQ29udGVudF9UeXBlc10ueG1sUEsBAi0AFAAGAAgAAAAh&#10;ADj9If/WAAAAlAEAAAsAAAAAAAAAAAAAAAAALwEAAF9yZWxzLy5yZWxzUEsBAi0AFAAGAAgAAAAh&#10;AO6WWVYxCQAAMG0AAA4AAAAAAAAAAAAAAAAALgIAAGRycy9lMm9Eb2MueG1sUEsBAi0AFAAGAAgA&#10;AAAhAN8mlvXiAAAACwEAAA8AAAAAAAAAAAAAAAAAiwsAAGRycy9kb3ducmV2LnhtbFBLBQYAAAAA&#10;BAAEAPMAAACaDAAAAAA=&#10;">
                <v:rect id="Rectangle 23" o:spid="_x0000_s1027" style="position:absolute;left:4533;top:7125;width:2175;height:19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X92wwAAANoAAAAPAAAAZHJzL2Rvd25yZXYueG1sRI9LiwIx&#10;EITvC/sfQgteFs34dkejLIIgHgQfiMdm0jszOOkMSdTx3xthYY9FVX1FzZeNqcSdnC8tK+h1ExDE&#10;mdUl5wpOx3VnCsIHZI2VZVLwJA/LxefHHFNtH7yn+yHkIkLYp6igCKFOpfRZQQZ919bE0fu1zmCI&#10;0uVSO3xEuKlkP0nG0mDJcaHAmlYFZdfDzSjYDkfJJZx79ji9Dr53rvo6j7c3pdqt5mcGIlAT/sN/&#10;7Y1WMIH3lXgD5OIFAAD//wMAUEsBAi0AFAAGAAgAAAAhANvh9svuAAAAhQEAABMAAAAAAAAAAAAA&#10;AAAAAAAAAFtDb250ZW50X1R5cGVzXS54bWxQSwECLQAUAAYACAAAACEAWvQsW78AAAAVAQAACwAA&#10;AAAAAAAAAAAAAAAfAQAAX3JlbHMvLnJlbHNQSwECLQAUAAYACAAAACEAGeV/dsMAAADaAAAADwAA&#10;AAAAAAAAAAAAAAAHAgAAZHJzL2Rvd25yZXYueG1sUEsFBgAAAAADAAMAtwAAAPcCAAAAAA==&#10;" filled="f" strokeweight="1pt"/>
                <v:rect id="Rectangle 24" o:spid="_x0000_s1028" style="position:absolute;left:4749;top:7046;width:390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i7bvQAAANoAAAAPAAAAZHJzL2Rvd25yZXYueG1sRE/LisIw&#10;FN0L/kO4gjtNFZShY5Qy+NrpqOD20lzbzjQ3oYm1/r1ZCC4P571YdaYWLTW+sqxgMk5AEOdWV1wo&#10;uJw3oy8QPiBrrC2Tgid5WC37vQWm2j74l9pTKEQMYZ+igjIEl0rp85IM+rF1xJG72cZgiLAppG7w&#10;EcNNLadJMpcGK44NJTr6KSn/P92NgtmOrjT7u++PNbXulq2zw9ZlSg0HXfYNIlAXPuK3e68VxK3x&#10;SrwBcvkCAAD//wMAUEsBAi0AFAAGAAgAAAAhANvh9svuAAAAhQEAABMAAAAAAAAAAAAAAAAAAAAA&#10;AFtDb250ZW50X1R5cGVzXS54bWxQSwECLQAUAAYACAAAACEAWvQsW78AAAAVAQAACwAAAAAAAAAA&#10;AAAAAAAfAQAAX3JlbHMvLnJlbHNQSwECLQAUAAYACAAAACEAyT4u270AAADaAAAADwAAAAAAAAAA&#10;AAAAAAAHAgAAZHJzL2Rvd25yZXYueG1sUEsFBgAAAAADAAMAtwAAAPECAAAAAA==&#10;" strokeweight="1.2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5" o:spid="_x0000_s1029" type="#_x0000_t32" style="position:absolute;left:5345;top:7125;width:0;height:22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5sCxAAAANoAAAAPAAAAZHJzL2Rvd25yZXYueG1sRI9PawIx&#10;FMTvhX6H8AQvRbMKFd0aZVsQasGDf3p/3bxugpuX7Sbq+u1NQfA4zMxvmPmyc7U4UxusZwWjYQaC&#10;uPTacqXgsF8NpiBCRNZYeyYFVwqwXDw/zTHX/sJbOu9iJRKEQ44KTIxNLmUoDTkMQ98QJ+/Xtw5j&#10;km0ldYuXBHe1HGfZRDq0nBYMNvRhqDzuTk7BZj16L36MXX9t/+zmdVXUp+rlW6l+ryveQETq4iN8&#10;b39qBTP4v5JugFzcAAAA//8DAFBLAQItABQABgAIAAAAIQDb4fbL7gAAAIUBAAATAAAAAAAAAAAA&#10;AAAAAAAAAABbQ29udGVudF9UeXBlc10ueG1sUEsBAi0AFAAGAAgAAAAhAFr0LFu/AAAAFQEAAAsA&#10;AAAAAAAAAAAAAAAAHwEAAF9yZWxzLy5yZWxzUEsBAi0AFAAGAAgAAAAhAFizmwLEAAAA2gAAAA8A&#10;AAAAAAAAAAAAAAAABwIAAGRycy9kb3ducmV2LnhtbFBLBQYAAAAAAwADALcAAAD4AgAAAAA=&#10;"/>
                <v:shape id="AutoShape 26" o:spid="_x0000_s1030" type="#_x0000_t32" style="position:absolute;left:5345;top:7506;width:0;height:2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Yq9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oZdfZAC9uAIAAP//AwBQSwECLQAUAAYACAAAACEA2+H2y+4AAACFAQAAEwAAAAAAAAAA&#10;AAAAAAAAAAAAW0NvbnRlbnRfVHlwZXNdLnhtbFBLAQItABQABgAIAAAAIQBa9CxbvwAAABUBAAAL&#10;AAAAAAAAAAAAAAAAAB8BAABfcmVscy8ucmVsc1BLAQItABQABgAIAAAAIQCrCYq9xQAAANsAAAAP&#10;AAAAAAAAAAAAAAAAAAcCAABkcnMvZG93bnJldi54bWxQSwUGAAAAAAMAAwC3AAAA+QIAAAAA&#10;"/>
                <v:rect id="Rectangle 27" o:spid="_x0000_s1031" style="position:absolute;left:5345;top:7733;width:1125;height:4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+gFvwAAANsAAAAPAAAAZHJzL2Rvd25yZXYueG1sRE9Ni8Iw&#10;EL0L/ocwgjdNdWHRahRRXNyj1ou3sRnbajMpTdTqrzeC4G0e73Om88aU4ka1KywrGPQjEMSp1QVn&#10;CvbJujcC4TyyxtIyKXiQg/ms3ZpirO2dt3Tb+UyEEHYxKsi9r2IpXZqTQde3FXHgTrY26AOsM6lr&#10;vIdwU8phFP1KgwWHhhwrWuaUXnZXo+BYDPf43CZ/kRmvf/x/k5yvh5VS3U6zmIDw1Piv+OPe6DB/&#10;AO9fwgFy9gIAAP//AwBQSwECLQAUAAYACAAAACEA2+H2y+4AAACFAQAAEwAAAAAAAAAAAAAAAAAA&#10;AAAAW0NvbnRlbnRfVHlwZXNdLnhtbFBLAQItABQABgAIAAAAIQBa9CxbvwAAABUBAAALAAAAAAAA&#10;AAAAAAAAAB8BAABfcmVscy8ucmVsc1BLAQItABQABgAIAAAAIQD14+gFvwAAANsAAAAPAAAAAAAA&#10;AAAAAAAAAAcCAABkcnMvZG93bnJldi54bWxQSwUGAAAAAAMAAwC3AAAA8wIAAAAA&#10;"/>
                <v:shape id="AutoShape 28" o:spid="_x0000_s1032" type="#_x0000_t32" style="position:absolute;left:6470;top:7125;width:0;height:60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wG6wAAAANsAAAAPAAAAZHJzL2Rvd25yZXYueG1sRE9Ni8Iw&#10;EL0v+B/CCF4WTethkWoUEQTxIKz24HFIxrbYTGoSa/33m4WFvc3jfc5qM9hW9ORD41hBPstAEGtn&#10;Gq4UlJf9dAEiRGSDrWNS8KYAm/XoY4WFcS/+pv4cK5FCOBSooI6xK6QMuiaLYeY64sTdnLcYE/SV&#10;NB5fKdy2cp5lX9Jiw6mhxo52Nen7+WkVNMfyVPafj+j14phffR4u11YrNRkP2yWISEP8F/+5DybN&#10;n8PvL+kAuf4BAAD//wMAUEsBAi0AFAAGAAgAAAAhANvh9svuAAAAhQEAABMAAAAAAAAAAAAAAAAA&#10;AAAAAFtDb250ZW50X1R5cGVzXS54bWxQSwECLQAUAAYACAAAACEAWvQsW78AAAAVAQAACwAAAAAA&#10;AAAAAAAAAAAfAQAAX3JlbHMvLnJlbHNQSwECLQAUAAYACAAAACEAZJMBusAAAADbAAAADwAAAAAA&#10;AAAAAAAAAAAHAgAAZHJzL2Rvd25yZXYueG1sUEsFBgAAAAADAAMAtwAAAPQCAAAAAA==&#10;"/>
                <v:rect id="Rectangle 29" o:spid="_x0000_s1033" style="position:absolute;left:5767;top:7654;width:389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FFOQwAAAANsAAAAPAAAAZHJzL2Rvd25yZXYueG1sRE9Li8Iw&#10;EL4L+x/CLOxNU10UqUYpy7rrzfUBXodmbKvNJDSx1n9vhAVv8/E9Z77sTC1aanxlWcFwkIAgzq2u&#10;uFBw2K/6UxA+IGusLZOCO3lYLt56c0y1vfGW2l0oRAxhn6KCMgSXSunzkgz6gXXEkTvZxmCIsCmk&#10;bvAWw00tR0kykQYrjg0lOvoqKb/srkbB+JeOND5f1381te6UfWebH5cp9fHeZTMQgbrwEv+71zrO&#10;/4TnL/EAuXgAAAD//wMAUEsBAi0AFAAGAAgAAAAhANvh9svuAAAAhQEAABMAAAAAAAAAAAAAAAAA&#10;AAAAAFtDb250ZW50X1R5cGVzXS54bWxQSwECLQAUAAYACAAAACEAWvQsW78AAAAVAQAACwAAAAAA&#10;AAAAAAAAAAAfAQAAX3JlbHMvLnJlbHNQSwECLQAUAAYACAAAACEAgRRTkMAAAADbAAAADwAAAAAA&#10;AAAAAAAAAAAHAgAAZHJzL2Rvd25yZXYueG1sUEsFBgAAAAADAAMAtwAAAPQCAAAAAA==&#10;" strokeweight="1.25pt"/>
                <v:rect id="Rectangle 30" o:spid="_x0000_s1034" style="position:absolute;left:5767;top:8127;width:389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cvkwAAAANsAAAAPAAAAZHJzL2Rvd25yZXYueG1sRE9Li8Iw&#10;EL4L+x/CLOxNU2UVqUYpy7rrzfUBXodmbKvNJDSx1n9vhAVv8/E9Z77sTC1aanxlWcFwkIAgzq2u&#10;uFBw2K/6UxA+IGusLZOCO3lYLt56c0y1vfGW2l0oRAxhn6KCMgSXSunzkgz6gXXEkTvZxmCIsCmk&#10;bvAWw00tR0kykQYrjg0lOvoqKb/srkbB+JeOND5f1381te6UfWebH5cp9fHeZTMQgbrwEv+71zrO&#10;/4TnL/EAuXgAAAD//wMAUEsBAi0AFAAGAAgAAAAhANvh9svuAAAAhQEAABMAAAAAAAAAAAAAAAAA&#10;AAAAAFtDb250ZW50X1R5cGVzXS54bWxQSwECLQAUAAYACAAAACEAWvQsW78AAAAVAQAACwAAAAAA&#10;AAAAAAAAAAAfAQAAX3JlbHMvLnJlbHNQSwECLQAUAAYACAAAACEADv3L5MAAAADbAAAADwAAAAAA&#10;AAAAAAAAAAAHAgAAZHJzL2Rvd25yZXYueG1sUEsFBgAAAAADAAMAtwAAAPQCAAAAAA==&#10;" strokeweight="1.25pt"/>
                <v:rect id="Rectangle 31" o:spid="_x0000_s1035" style="position:absolute;left:5853;top:7046;width:4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i+wgAAANsAAAAPAAAAZHJzL2Rvd25yZXYueG1sRE9Na8JA&#10;EL0X/A/LCN7qrtUEm7qGIghC20NV6HXIjklodjZmNyb9926h0Ns83uds8tE24kadrx1rWMwVCOLC&#10;mZpLDefT/nENwgdkg41j0vBDHvLt5GGDmXEDf9LtGEoRQ9hnqKEKoc2k9EVFFv3ctcSRu7jOYoiw&#10;K6XpcIjhtpFPSqXSYs2xocKWdhUV38feasB0Za4fl+X76a1P8bkc1T75UlrPpuPrC4hAY/gX/7kP&#10;Js5P4PeXeIDc3gEAAP//AwBQSwECLQAUAAYACAAAACEA2+H2y+4AAACFAQAAEwAAAAAAAAAAAAAA&#10;AAAAAAAAW0NvbnRlbnRfVHlwZXNdLnhtbFBLAQItABQABgAIAAAAIQBa9CxbvwAAABUBAAALAAAA&#10;AAAAAAAAAAAAAB8BAABfcmVscy8ucmVsc1BLAQItABQABgAIAAAAIQCpnzi+wgAAANsAAAAPAAAA&#10;AAAAAAAAAAAAAAcCAABkcnMvZG93bnJldi54bWxQSwUGAAAAAAMAAwC3AAAA9gIAAAAA&#10;" stroked="f"/>
                <v:shape id="AutoShape 32" o:spid="_x0000_s1036" type="#_x0000_t32" style="position:absolute;left:5842;top:6998;width:0;height:2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7JSvAAAANsAAAAPAAAAZHJzL2Rvd25yZXYueG1sRE+9CsIw&#10;EN4F3yGc4KapCiLVKCoILg7+LG5HczbF5lKbWOvbG0Fwu4/v9xar1paiodoXjhWMhgkI4szpgnMF&#10;l/NuMAPhA7LG0jEpeJOH1bLbWWCq3YuP1JxCLmII+xQVmBCqVEqfGbLoh64ijtzN1RZDhHUudY2v&#10;GG5LOU6SqbRYcGwwWNHWUHY/Pa0CW2n7ODijr/diUm5of1tvkkapfq9dz0EEasNf/HPvdZw/he8v&#10;8QC5/AAAAP//AwBQSwECLQAUAAYACAAAACEA2+H2y+4AAACFAQAAEwAAAAAAAAAAAAAAAAAAAAAA&#10;W0NvbnRlbnRfVHlwZXNdLnhtbFBLAQItABQABgAIAAAAIQBa9CxbvwAAABUBAAALAAAAAAAAAAAA&#10;AAAAAB8BAABfcmVscy8ucmVsc1BLAQItABQABgAIAAAAIQCRj7JSvAAAANsAAAAPAAAAAAAAAAAA&#10;AAAAAAcCAABkcnMvZG93bnJldi54bWxQSwUGAAAAAAMAAwC3AAAA8AIAAAAA&#10;" strokeweight="1.5pt"/>
                <v:shape id="AutoShape 33" o:spid="_x0000_s1037" type="#_x0000_t32" style="position:absolute;left:5896;top:6998;width:0;height:2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wxfJvwAAANsAAAAPAAAAZHJzL2Rvd25yZXYueG1sRE9Ni8Iw&#10;EL0L/ocwwt5sqguuVFNRQfDiQdeLt6EZm9JmUptYu/9+IyzsbR7vc9abwTaip85XjhXMkhQEceF0&#10;xaWC6/dhugThA7LGxjEp+CEPm3w8WmOm3YvP1F9CKWII+wwVmBDaTEpfGLLoE9cSR+7uOoshwq6U&#10;usNXDLeNnKfpQlqsODYYbGlvqKgvT6vAtto+Ts7oW119Njs63re7tFfqYzJsVyACDeFf/Oc+6jj/&#10;C96/xANk/gsAAP//AwBQSwECLQAUAAYACAAAACEA2+H2y+4AAACFAQAAEwAAAAAAAAAAAAAAAAAA&#10;AAAAW0NvbnRlbnRfVHlwZXNdLnhtbFBLAQItABQABgAIAAAAIQBa9CxbvwAAABUBAAALAAAAAAAA&#10;AAAAAAAAAB8BAABfcmVscy8ucmVsc1BLAQItABQABgAIAAAAIQD+wxfJvwAAANsAAAAPAAAAAAAA&#10;AAAAAAAAAAcCAABkcnMvZG93bnJldi54bWxQSwUGAAAAAAMAAwC3AAAA8wIAAAAA&#10;" strokeweight="1.5pt"/>
                <v:rect id="Rectangle 34" o:spid="_x0000_s1038" style="position:absolute;left:4749;top:8989;width:174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pcgxAAAANsAAAAPAAAAZHJzL2Rvd25yZXYueG1sRI9Pa8JA&#10;EMXvBb/DMkJvddf+CTW6SikIQtuDUeh1yI5JMDubZleN375zELzN8N6895vFavCtOlMfm8AWphMD&#10;irgMruHKwn63fnoHFROywzYwWbhShNVy9LDA3IULb+lcpEpJCMccLdQpdbnWsazJY5yEjli0Q+g9&#10;Jln7SrseLxLuW/1sTKY9NiwNNXb0WVN5LE7eAmav7u/n8PK9+zplOKsGs377NdY+joePOahEQ7qb&#10;b9cbJ/gCK7/IAHr5DwAA//8DAFBLAQItABQABgAIAAAAIQDb4fbL7gAAAIUBAAATAAAAAAAAAAAA&#10;AAAAAAAAAABbQ29udGVudF9UeXBlc10ueG1sUEsBAi0AFAAGAAgAAAAhAFr0LFu/AAAAFQEAAAsA&#10;AAAAAAAAAAAAAAAAHwEAAF9yZWxzLy5yZWxzUEsBAi0AFAAGAAgAAAAhAEeelyDEAAAA2wAAAA8A&#10;AAAAAAAAAAAAAAAABwIAAGRycy9kb3ducmV2LnhtbFBLBQYAAAAAAwADALcAAAD4AgAAAAA=&#10;" stroked="f"/>
                <v:rect id="Rectangle 35" o:spid="_x0000_s1039" style="position:absolute;left:5731;top:8989;width:54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0jK7wAAAANsAAAAPAAAAZHJzL2Rvd25yZXYueG1sRE9Li8Iw&#10;EL4L/ocwgjdNXHeLVqPIgiCse/ABXodmbIvNpDZR6783Cwve5uN7znzZ2krcqfGlYw2joQJBnDlT&#10;cq7heFgPJiB8QDZYOSYNT/KwXHQ7c0yNe/CO7vuQixjCPkUNRQh1KqXPCrLoh64mjtzZNRZDhE0u&#10;TYOPGG4r+aFUIi2WHBsKrOm7oOyyv1kNmHya6+95vD383BKc5q1af52U1v1eu5qBCNSGt/jfvTFx&#10;/hT+fokHyMULAAD//wMAUEsBAi0AFAAGAAgAAAAhANvh9svuAAAAhQEAABMAAAAAAAAAAAAAAAAA&#10;AAAAAFtDb250ZW50X1R5cGVzXS54bWxQSwECLQAUAAYACAAAACEAWvQsW78AAAAVAQAACwAAAAAA&#10;AAAAAAAAAAAfAQAAX3JlbHMvLnJlbHNQSwECLQAUAAYACAAAACEAKNIyu8AAAADbAAAADwAAAAAA&#10;AAAAAAAAAAAHAgAAZHJzL2Rvd25yZXYueG1sUEsFBgAAAAADAAMAtwAAAPQCAAAAAA==&#10;" stroked="f"/>
                <v:shape id="AutoShape 36" o:spid="_x0000_s1040" type="#_x0000_t32" style="position:absolute;left:5788;top:8991;width:0;height:14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RkUAvAAAANsAAAAPAAAAZHJzL2Rvd25yZXYueG1sRE+7CsIw&#10;FN0F/yFcwc2mKohUo6gguDj4WNwuzbUpNje1ibX+vRkEx8N5L9edrURLjS8dKxgnKQji3OmSCwXX&#10;y340B+EDssbKMSn4kIf1qt9bYqbdm0/UnkMhYgj7DBWYEOpMSp8bsugTVxNH7u4aiyHCppC6wXcM&#10;t5WcpOlMWiw5NhisaWcof5xfVoGttX0endG3RzmttnS4b7Zpq9Rw0G0WIAJ14S/+uQ9awSSuj1/i&#10;D5CrLwAAAP//AwBQSwECLQAUAAYACAAAACEA2+H2y+4AAACFAQAAEwAAAAAAAAAAAAAAAAAAAAAA&#10;W0NvbnRlbnRfVHlwZXNdLnhtbFBLAQItABQABgAIAAAAIQBa9CxbvwAAABUBAAALAAAAAAAAAAAA&#10;AAAAAB8BAABfcmVscy8ucmVsc1BLAQItABQABgAIAAAAIQC/RkUAvAAAANsAAAAPAAAAAAAAAAAA&#10;AAAAAAcCAABkcnMvZG93bnJldi54bWxQSwUGAAAAAAMAAwC3AAAA8AIAAAAA&#10;" strokeweight="1.5pt"/>
                <v:shape id="AutoShape 37" o:spid="_x0000_s1041" type="#_x0000_t32" style="position:absolute;left:5723;top:8915;width:0;height:2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uCbvgAAANsAAAAPAAAAZHJzL2Rvd25yZXYueG1sRI/NCsIw&#10;EITvgu8QVvCmqQoi1SgqCF48+HPxtjRrU2w2tYm1vr0RBI/DzHzDLFatLUVDtS8cKxgNExDEmdMF&#10;5wou591gBsIHZI2lY1LwJg+rZbezwFS7Fx+pOYVcRAj7FBWYEKpUSp8ZsuiHriKO3s3VFkOUdS51&#10;ja8It6UcJ8lUWiw4LhisaGsou5+eVoGttH0cnNHXezEpN7S/rTdJo1S/167nIAK14R/+tfdawXgE&#10;3y/xB8jlBwAA//8DAFBLAQItABQABgAIAAAAIQDb4fbL7gAAAIUBAAATAAAAAAAAAAAAAAAAAAAA&#10;AABbQ29udGVudF9UeXBlc10ueG1sUEsBAi0AFAAGAAgAAAAhAFr0LFu/AAAAFQEAAAsAAAAAAAAA&#10;AAAAAAAAHwEAAF9yZWxzLy5yZWxzUEsBAi0AFAAGAAgAAAAhANAK4Ju+AAAA2wAAAA8AAAAAAAAA&#10;AAAAAAAABwIAAGRycy9kb3ducmV2LnhtbFBLBQYAAAAAAwADALcAAADyAgAAAAA=&#10;" strokeweight="1.5pt"/>
                <v:oval id="Oval 38" o:spid="_x0000_s1042" style="position:absolute;left:4739;top:9042;width:41;height: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V0FwwAAANsAAAAPAAAAZHJzL2Rvd25yZXYueG1sRI9Ba8JA&#10;FITvQv/D8gredGOCUlJXkYqgBw+N7f2RfSbB7NuQfY3pv+8KQo/DzHzDrLeja9VAfWg8G1jME1DE&#10;pbcNVwa+LofZG6ggyBZbz2TglwJsNy+TNebW3/mThkIqFSEccjRQi3S51qGsyWGY+444elffO5Qo&#10;+0rbHu8R7lqdJslKO2w4LtTY0UdN5a34cQb21a5YDTqTZXbdH2V5+z6fsoUx09dx9w5KaJT/8LN9&#10;tAbSFB5f4g/Qmz8AAAD//wMAUEsBAi0AFAAGAAgAAAAhANvh9svuAAAAhQEAABMAAAAAAAAAAAAA&#10;AAAAAAAAAFtDb250ZW50X1R5cGVzXS54bWxQSwECLQAUAAYACAAAACEAWvQsW78AAAAVAQAACwAA&#10;AAAAAAAAAAAAAAAfAQAAX3JlbHMvLnJlbHNQSwECLQAUAAYACAAAACEABU1dBcMAAADbAAAADwAA&#10;AAAAAAAAAAAAAAAHAgAAZHJzL2Rvd25yZXYueG1sUEsFBgAAAAADAAMAtwAAAPcCAAAAAA==&#10;"/>
                <v:oval id="Oval 39" o:spid="_x0000_s1043" style="position:absolute;left:4901;top:9042;width:41;height: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fiewgAAANs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BM4f9L/AF6+wcAAP//AwBQSwECLQAUAAYACAAAACEA2+H2y+4AAACFAQAAEwAAAAAAAAAAAAAA&#10;AAAAAAAAW0NvbnRlbnRfVHlwZXNdLnhtbFBLAQItABQABgAIAAAAIQBa9CxbvwAAABUBAAALAAAA&#10;AAAAAAAAAAAAAB8BAABfcmVscy8ucmVsc1BLAQItABQABgAIAAAAIQBqAfiewgAAANsAAAAPAAAA&#10;AAAAAAAAAAAAAAcCAABkcnMvZG93bnJldi54bWxQSwUGAAAAAAMAAwC3AAAA9gIAAAAA&#10;"/>
                <v:oval id="Oval 40" o:spid="_x0000_s1044" style="position:absolute;left:5334;top:7339;width:41;height: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GDqwwAAANsAAAAPAAAAZHJzL2Rvd25yZXYueG1sRI9Ba8JA&#10;FITvBf/D8gRvdaOpItFVRCnooYem9f7IPpNg9m3Ivsb4791CocdhZr5hNrvBNaqnLtSeDcymCSji&#10;wtuaSwPfX++vK1BBkC02nsnAgwLstqOXDWbW3/mT+lxKFSEcMjRQibSZ1qGoyGGY+pY4elffOZQo&#10;u1LbDu8R7ho9T5KldlhzXKiwpUNFxS3/cQaO5T5f9jqVRXo9nmRxu3yc05kxk/GwX4MSGuQ//Nc+&#10;WQPzN/j9En+A3j4BAAD//wMAUEsBAi0AFAAGAAgAAAAhANvh9svuAAAAhQEAABMAAAAAAAAAAAAA&#10;AAAAAAAAAFtDb250ZW50X1R5cGVzXS54bWxQSwECLQAUAAYACAAAACEAWvQsW78AAAAVAQAACwAA&#10;AAAAAAAAAAAAAAAfAQAAX3JlbHMvLnJlbHNQSwECLQAUAAYACAAAACEA5ehg6sMAAADbAAAADwAA&#10;AAAAAAAAAAAAAAAHAgAAZHJzL2Rvd25yZXYueG1sUEsFBgAAAAADAAMAtwAAAPcCAAAAAA==&#10;"/>
                <v:oval id="Oval 41" o:spid="_x0000_s1045" style="position:absolute;left:5334;top:7491;width:41;height: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MVxwwAAANsAAAAPAAAAZHJzL2Rvd25yZXYueG1sRI9Ba8JA&#10;FITvgv9heUJvutEQKamrSKWghx4a2/sj+0yC2bch+xrjv3eFQo/DzHzDbHaja9VAfWg8G1guElDE&#10;pbcNVwa+zx/zV1BBkC22nsnAnQLsttPJBnPrb/xFQyGVihAOORqoRbpc61DW5DAsfEccvYvvHUqU&#10;faVtj7cId61eJclaO2w4LtTY0XtN5bX4dQYO1b5YDzqVLL0cjpJdfz5P6dKYl9m4fwMlNMp/+K99&#10;tAZWGTy/xB+gtw8AAAD//wMAUEsBAi0AFAAGAAgAAAAhANvh9svuAAAAhQEAABMAAAAAAAAAAAAA&#10;AAAAAAAAAFtDb250ZW50X1R5cGVzXS54bWxQSwECLQAUAAYACAAAACEAWvQsW78AAAAVAQAACwAA&#10;AAAAAAAAAAAAAAAfAQAAX3JlbHMvLnJlbHNQSwECLQAUAAYACAAAACEAiqTFccMAAADbAAAADwAA&#10;AAAAAAAAAAAAAAAHAgAAZHJzL2Rvd25yZXYueG1sUEsFBgAAAAADAAMAtwAAAPcCAAAAAA==&#10;"/>
                <v:shape id="AutoShape 42" o:spid="_x0000_s1046" type="#_x0000_t32" style="position:absolute;left:5320;top:7422;width:168;height:0;rotation: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mWywwAAANsAAAAPAAAAZHJzL2Rvd25yZXYueG1sRI/NqsIw&#10;FIT3gu8QjuBGrqk/yKUaRRTBxXVhFXR5bI5tsTkpTdTetzeC4HKYmW+Y2aIxpXhQ7QrLCgb9CARx&#10;anXBmYLjYfPzC8J5ZI2lZVLwTw4W83ZrhrG2T97TI/GZCBB2MSrIva9iKV2ak0HXtxVx8K62NuiD&#10;rDOpa3wGuCnlMIom0mDBYSHHilY5pbfkbhQkvIsO9/H670ajrT73lqdydRkp1e00yykIT43/hj/t&#10;rVYwnMD7S/gBcv4CAAD//wMAUEsBAi0AFAAGAAgAAAAhANvh9svuAAAAhQEAABMAAAAAAAAAAAAA&#10;AAAAAAAAAFtDb250ZW50X1R5cGVzXS54bWxQSwECLQAUAAYACAAAACEAWvQsW78AAAAVAQAACwAA&#10;AAAAAAAAAAAAAAAfAQAAX3JlbHMvLnJlbHNQSwECLQAUAAYACAAAACEA10JlssMAAADbAAAADwAA&#10;AAAAAAAAAAAAAAAHAgAAZHJzL2Rvd25yZXYueG1sUEsFBgAAAAADAAMAtwAAAPcCAAAAAA==&#10;"/>
                <v:shape id="AutoShape 43" o:spid="_x0000_s1047" type="#_x0000_t32" style="position:absolute;left:4764;top:8995;width:193;height:0;rotation: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sApxgAAANsAAAAPAAAAZHJzL2Rvd25yZXYueG1sRI9Ba8JA&#10;FITvQv/D8gq9lLrRlFZSVwmRggd7MCno8Zl9TYLZtyG7mvTfd4WCx2FmvmGW69G04kq9aywrmE0j&#10;EMSl1Q1XCr6Lz5cFCOeRNbaWScEvOVivHiZLTLQdeE/X3FciQNglqKD2vkukdGVNBt3UdsTB+7G9&#10;QR9kX0nd4xDgppXzKHqTBhsOCzV2lNVUnvOLUZDzV1RcXje7M8VbfXxOD212ipV6ehzTDxCeRn8P&#10;/7e3WsH8HW5fwg+Qqz8AAAD//wMAUEsBAi0AFAAGAAgAAAAhANvh9svuAAAAhQEAABMAAAAAAAAA&#10;AAAAAAAAAAAAAFtDb250ZW50X1R5cGVzXS54bWxQSwECLQAUAAYACAAAACEAWvQsW78AAAAVAQAA&#10;CwAAAAAAAAAAAAAAAAAfAQAAX3JlbHMvLnJlbHNQSwECLQAUAAYACAAAACEAuA7AKcYAAADbAAAA&#10;DwAAAAAAAAAAAAAAAAAHAgAAZHJzL2Rvd25yZXYueG1sUEsFBgAAAAADAAMAtwAAAPoC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4" o:spid="_x0000_s1048" type="#_x0000_t202" style="position:absolute;left:4717;top:7158;width:660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R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45" o:spid="_x0000_s1049" type="#_x0000_t202" style="position:absolute;left:5728;top:7758;width:561;height:5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rbZ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bDPIW/L/EHyPwXAAD//wMAUEsBAi0AFAAGAAgAAAAhANvh9svuAAAAhQEAABMAAAAAAAAAAAAA&#10;AAAAAAAAAFtDb250ZW50X1R5cGVzXS54bWxQSwECLQAUAAYACAAAACEAWvQsW78AAAAVAQAACwAA&#10;AAAAAAAAAAAAAAAfAQAAX3JlbHMvLnJlbHNQSwECLQAUAAYACAAAACEAA9a22cMAAADbAAAADwAA&#10;AAAAAAAAAAAAAAAHAgAAZHJzL2Rvd25yZXYueG1sUEsFBgAAAAADAAMAtwAAAPcCAAAAAA=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R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46" o:spid="_x0000_s1050" type="#_x0000_t202" style="position:absolute;left:5788;top:8241;width:682;height:5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R</w:t>
                        </w:r>
                        <w:r>
                          <w:rPr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47" o:spid="_x0000_s1051" type="#_x0000_t202" style="position:absolute;left:5383;top:7275;width:632;height:5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SwC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ewt+X+APk6hcAAP//AwBQSwECLQAUAAYACAAAACEA2+H2y+4AAACFAQAAEwAAAAAAAAAAAAAA&#10;AAAAAAAAW0NvbnRlbnRfVHlwZXNdLnhtbFBLAQItABQABgAIAAAAIQBa9CxbvwAAABUBAAALAAAA&#10;AAAAAAAAAAAAAB8BAABfcmVscy8ucmVsc1BLAQItABQABgAIAAAAIQB4eSwCwgAAANsAAAAPAAAA&#10;AAAAAAAAAAAAAAcCAABkcnMvZG93bnJldi54bWxQSwUGAAAAAAMAAwC3AAAA9gIAAAAA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smartTag w:uri="urn:schemas-microsoft-com:office:smarttags" w:element="place">
                          <w:r>
                            <w:t>K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smartTag>
                      </w:p>
                    </w:txbxContent>
                  </v:textbox>
                </v:shape>
                <v:shape id="Text Box 48" o:spid="_x0000_s1052" type="#_x0000_t202" style="position:absolute;left:4771;top:8635;width:792;height:5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K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49" o:spid="_x0000_s1053" type="#_x0000_t202" style="position:absolute;left:5788;top:7173;width:324;height:3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C</w:t>
                        </w:r>
                      </w:p>
                    </w:txbxContent>
                  </v:textbox>
                </v:shape>
                <v:oval id="Oval 50" o:spid="_x0000_s1054" style="position:absolute;left:5531;top:7110;width:32;height: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h2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4hN8v8QfI7QsAAP//AwBQSwECLQAUAAYACAAAACEA2+H2y+4AAACFAQAAEwAAAAAAAAAAAAAA&#10;AAAAAAAAW0NvbnRlbnRfVHlwZXNdLnhtbFBLAQItABQABgAIAAAAIQBa9CxbvwAAABUBAAALAAAA&#10;AAAAAAAAAAAAAB8BAABfcmVscy8ucmVsc1BLAQItABQABgAIAAAAIQDmGqh2wgAAANsAAAAPAAAA&#10;AAAAAAAAAAAAAAcCAABkcnMvZG93bnJldi54bWxQSwUGAAAAAAMAAwC3AAAA9gIAAAAA&#10;" fillcolor="black"/>
                <v:oval id="Oval 51" o:spid="_x0000_s1055" style="position:absolute;left:6169;top:7110;width:33;height: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g3twgAAANsAAAAPAAAAZHJzL2Rvd25yZXYueG1sRI9Bi8Iw&#10;FITvC/6H8AQvi6a6KF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CJVg3twgAAANsAAAAPAAAA&#10;AAAAAAAAAAAAAAcCAABkcnMvZG93bnJldi54bWxQSwUGAAAAAAMAAwC3AAAA9gIAAAAA&#10;" fillcolor="black"/>
                <v:shape id="Text Box 52" o:spid="_x0000_s1056" type="#_x0000_t202" style="position:absolute;left:5366;top:6820;width:362;height:3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LR2wwAAANsAAAAPAAAAZHJzL2Rvd25yZXYueG1sRI9Ba8JA&#10;FITvgv9heUJvumutoqmrSKXQk9JUBW+P7DMJzb4N2a1J/70rCB6HmfmGWa47W4krNb50rGE8UiCI&#10;M2dKzjUcfj6HcxA+IBusHJOGf/KwXvV7S0yMa/mbrmnIRYSwT1BDEUKdSOmzgiz6kauJo3dxjcUQ&#10;ZZNL02Ab4baSr0rNpMWS40KBNX0UlP2mf1bDcXc5n97UPt/aad26Tkm2C6n1y6DbvIMI1IVn+NH+&#10;MhomM7h/iT9Arm4AAAD//wMAUEsBAi0AFAAGAAgAAAAhANvh9svuAAAAhQEAABMAAAAAAAAAAAAA&#10;AAAAAAAAAFtDb250ZW50X1R5cGVzXS54bWxQSwECLQAUAAYACAAAACEAWvQsW78AAAAVAQAACwAA&#10;AAAAAAAAAAAAAAAfAQAAX3JlbHMvLnJlbHNQSwECLQAUAAYACAAAACEA95C0dsMAAADbAAAADwAA&#10;AAAAAAAAAAAAAAAHAgAAZHJzL2Rvd25yZXYueG1sUEsFBgAAAAADAAMAtwAAAPcCAAAAAA=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M</w:t>
                        </w:r>
                      </w:p>
                    </w:txbxContent>
                  </v:textbox>
                </v:shape>
                <v:shape id="Text Box 53" o:spid="_x0000_s1057" type="#_x0000_t202" style="position:absolute;left:6015;top:6820;width:334;height:3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HtxAAAANsAAAAPAAAAZHJzL2Rvd25yZXYueG1sRI9PawIx&#10;FMTvBb9DeEJvmtSqbbcbRSyCp4pWC709Nm//4OZl2aTu+u0bQehxmJnfMOmyt7W4UOsrxxqexgoE&#10;ceZMxYWG49dm9ArCB2SDtWPScCUPy8XgIcXEuI73dDmEQkQI+wQ1lCE0iZQ+K8miH7uGOHq5ay2G&#10;KNtCmha7CLe1nCg1lxYrjgslNrQuKTsffq2G02f+8z1Vu+LDzprO9UqyfZNaPw771TuIQH34D9/b&#10;W6Ph+QVuX+IPkIs/AAAA//8DAFBLAQItABQABgAIAAAAIQDb4fbL7gAAAIUBAAATAAAAAAAAAAAA&#10;AAAAAAAAAABbQ29udGVudF9UeXBlc10ueG1sUEsBAi0AFAAGAAgAAAAhAFr0LFu/AAAAFQEAAAsA&#10;AAAAAAAAAAAAAAAAHwEAAF9yZWxzLy5yZWxzUEsBAi0AFAAGAAgAAAAhAJjcEe3EAAAA2wAAAA8A&#10;AAAAAAAAAAAAAAAABwIAAGRycy9kb3ducmV2LnhtbFBLBQYAAAAAAwADALcAAAD4AgAAAAA=&#10;" filled="f" stroked="f">
                  <v:textbox>
                    <w:txbxContent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  <w:r>
                          <w:t>N</w:t>
                        </w:r>
                      </w:p>
                    </w:txbxContent>
                  </v:textbox>
                </v:shape>
                <v:shape id="Text Box 54" o:spid="_x0000_s1058" type="#_x0000_t202" style="position:absolute;left:5574;top:8559;width:322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<v:textbox>
                    <w:txbxContent>
                      <w:p w:rsidR="000D2701" w:rsidRDefault="000D2701" w:rsidP="000D2701">
                        <w:r w:rsidRPr="00CD0D66">
                          <w:rPr>
                            <w:rFonts w:ascii="VNI-Allegie" w:hAnsi="VNI-Allegie"/>
                          </w:rPr>
                          <w:t>E</w:t>
                        </w:r>
                      </w:p>
                      <w:p w:rsidR="000D2701" w:rsidRPr="00CD0D66" w:rsidRDefault="000D2701" w:rsidP="000D2701">
                        <w:pPr>
                          <w:rPr>
                            <w:vertAlign w:val="subscript"/>
                          </w:rPr>
                        </w:pPr>
                      </w:p>
                    </w:txbxContent>
                  </v:textbox>
                </v:shape>
                <v:shape id="Text Box 55" o:spid="_x0000_s1059" type="#_x0000_t202" style="position:absolute;left:5435;top:9190;width:1361;height:3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yAE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Cew9+X+APk6hcAAP//AwBQSwECLQAUAAYACAAAACEA2+H2y+4AAACFAQAAEwAAAAAAAAAAAAAA&#10;AAAAAAAAW0NvbnRlbnRfVHlwZXNdLnhtbFBLAQItABQABgAIAAAAIQBa9CxbvwAAABUBAAALAAAA&#10;AAAAAAAAAAAAAB8BAABfcmVscy8ucmVsc1BLAQItABQABgAIAAAAIQCGDyAEwgAAANsAAAAPAAAA&#10;AAAAAAAAAAAAAAcCAABkcnMvZG93bnJldi54bWxQSwUGAAAAAAMAAwC3AAAA9gIAAAAA&#10;" filled="f" stroked="f">
                  <v:textbox>
                    <w:txbxContent>
                      <w:p w:rsidR="000D2701" w:rsidRPr="004907DA" w:rsidRDefault="000D2701" w:rsidP="000D2701">
                        <w:pPr>
                          <w:rPr>
                            <w:rFonts w:ascii="Times New Roman" w:hAnsi="Times New Roman" w:cs="Times New Roman"/>
                            <w:b/>
                            <w:sz w:val="26"/>
                            <w:vertAlign w:val="subscript"/>
                            <w:lang w:val="en-US"/>
                          </w:rPr>
                        </w:pPr>
                        <w:r w:rsidRPr="004907DA">
                          <w:rPr>
                            <w:rFonts w:ascii="Times New Roman" w:hAnsi="Times New Roman" w:cs="Times New Roman"/>
                            <w:b/>
                            <w:sz w:val="26"/>
                            <w:lang w:val="en-US"/>
                          </w:rPr>
                          <w:t>Hình 1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C168D5" w:rsidRPr="00C168D5">
        <w:rPr>
          <w:rFonts w:ascii="Times New Roman" w:eastAsiaTheme="minorHAnsi" w:hAnsi="Times New Roman" w:cs="Times New Roman"/>
          <w:b/>
          <w:sz w:val="26"/>
          <w:lang w:val="en-US"/>
        </w:rPr>
        <w:t xml:space="preserve"> </w:t>
      </w:r>
      <w:r w:rsidR="00C168D5" w:rsidRPr="000D2701">
        <w:rPr>
          <w:rFonts w:ascii="Times New Roman" w:eastAsiaTheme="minorHAnsi" w:hAnsi="Times New Roman" w:cs="Times New Roman"/>
          <w:b/>
          <w:sz w:val="26"/>
          <w:lang w:val="en-US"/>
        </w:rPr>
        <w:t xml:space="preserve">Câu </w:t>
      </w:r>
      <w:r w:rsidR="00C168D5">
        <w:rPr>
          <w:rFonts w:ascii="Times New Roman" w:eastAsiaTheme="minorHAnsi" w:hAnsi="Times New Roman" w:cs="Times New Roman"/>
          <w:b/>
          <w:sz w:val="26"/>
          <w:lang w:val="en-US"/>
        </w:rPr>
        <w:t>1</w:t>
      </w:r>
      <w:r w:rsidR="00C168D5" w:rsidRPr="000D2701">
        <w:rPr>
          <w:rFonts w:ascii="Times New Roman" w:eastAsiaTheme="minorHAnsi" w:hAnsi="Times New Roman" w:cs="Times New Roman"/>
          <w:b/>
          <w:sz w:val="26"/>
          <w:lang w:val="vi-VN"/>
        </w:rPr>
        <w:t xml:space="preserve"> </w:t>
      </w:r>
      <w:r w:rsidR="00C168D5" w:rsidRPr="000D2701">
        <w:rPr>
          <w:rFonts w:ascii="Times New Roman" w:eastAsiaTheme="minorHAnsi" w:hAnsi="Times New Roman" w:cs="Times New Roman"/>
          <w:sz w:val="26"/>
          <w:lang w:val="en-US"/>
        </w:rPr>
        <w:t>(</w:t>
      </w:r>
      <w:r w:rsidR="007835C1">
        <w:rPr>
          <w:rFonts w:ascii="Times New Roman" w:eastAsiaTheme="minorHAnsi" w:hAnsi="Times New Roman" w:cs="Times New Roman"/>
          <w:sz w:val="26"/>
          <w:lang w:val="en-US"/>
        </w:rPr>
        <w:t>4.</w:t>
      </w:r>
      <w:r w:rsidR="00C168D5" w:rsidRPr="000D2701">
        <w:rPr>
          <w:rFonts w:ascii="Times New Roman" w:eastAsiaTheme="minorHAnsi" w:hAnsi="Times New Roman" w:cs="Times New Roman"/>
          <w:sz w:val="26"/>
          <w:lang w:val="en-US"/>
        </w:rPr>
        <w:t>5 điểm)</w:t>
      </w:r>
      <w:r w:rsidR="00C168D5" w:rsidRPr="000D2701">
        <w:rPr>
          <w:rFonts w:ascii="Times New Roman" w:eastAsiaTheme="minorHAnsi" w:hAnsi="Times New Roman" w:cs="Times New Roman"/>
          <w:b/>
          <w:sz w:val="26"/>
          <w:lang w:val="en-US"/>
        </w:rPr>
        <w:t xml:space="preserve">. 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>Cho mạch điện như hình vẽ</w:t>
      </w:r>
      <w:r w:rsidR="00483556">
        <w:rPr>
          <w:rFonts w:ascii="Times New Roman" w:eastAsia="Times New Roman" w:hAnsi="Times New Roman" w:cs="Times New Roman"/>
          <w:kern w:val="32"/>
          <w:sz w:val="26"/>
          <w:lang w:val="en-US"/>
        </w:rPr>
        <w:t xml:space="preserve"> (Hình 1)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. </w:t>
      </w:r>
      <w:r w:rsidR="00127F09">
        <w:rPr>
          <w:rFonts w:ascii="Times New Roman" w:eastAsia="Times New Roman" w:hAnsi="Times New Roman" w:cs="Times New Roman"/>
          <w:kern w:val="32"/>
          <w:sz w:val="26"/>
          <w:lang w:val="en-US"/>
        </w:rPr>
        <w:t xml:space="preserve">Cho </w:t>
      </w:r>
      <w:r w:rsidR="00627031">
        <w:rPr>
          <w:rFonts w:ascii="Times New Roman" w:eastAsia="Times New Roman" w:hAnsi="Times New Roman" w:cs="Times New Roman"/>
          <w:kern w:val="32"/>
          <w:sz w:val="26"/>
          <w:lang w:val="en-US"/>
        </w:rPr>
        <w:t xml:space="preserve">biết </w:t>
      </w:r>
      <w:bookmarkStart w:id="0" w:name="_GoBack"/>
      <w:bookmarkEnd w:id="0"/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C = 2 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sym w:font="Symbol" w:char="F06D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F, 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fldChar w:fldCharType="begin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>eq R</w:instrText>
      </w:r>
      <w:r w:rsidRPr="00582915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instrText>1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 xml:space="preserve"> = 18 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sym w:font="Symbol" w:char="F057"/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fldChar w:fldCharType="end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, 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fldChar w:fldCharType="begin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>eq R</w:instrText>
      </w:r>
      <w:r w:rsidRPr="00582915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instrText>2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 xml:space="preserve"> = 20 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sym w:font="Symbol" w:char="F057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>,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en-US"/>
        </w:rPr>
        <w:fldChar w:fldCharType="end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nguồn điện có suất điện động </w:t>
      </w:r>
      <w:r w:rsidRPr="00582915">
        <w:rPr>
          <w:rFonts w:ascii="VNI-Allegie" w:eastAsia="Times New Roman" w:hAnsi="VNI-Allegie" w:cs="Times New Roman"/>
          <w:kern w:val="32"/>
          <w:sz w:val="26"/>
          <w:lang w:val="en-US"/>
        </w:rPr>
        <w:fldChar w:fldCharType="begin"/>
      </w:r>
      <w:r w:rsidRPr="00582915">
        <w:rPr>
          <w:rFonts w:ascii="VNI-Allegie" w:eastAsia="Times New Roman" w:hAnsi="VNI-Allegie" w:cs="Times New Roman"/>
          <w:kern w:val="32"/>
          <w:sz w:val="26"/>
          <w:lang w:val="vi-VN"/>
        </w:rPr>
        <w:instrText>eq E</w:instrTex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instrText xml:space="preserve"> = 2 V</w:instrText>
      </w:r>
      <w:r w:rsidRPr="00582915">
        <w:rPr>
          <w:rFonts w:ascii="VNI-Allegie" w:eastAsia="Times New Roman" w:hAnsi="VNI-Allegie" w:cs="Times New Roman"/>
          <w:kern w:val="32"/>
          <w:sz w:val="26"/>
          <w:lang w:val="en-US"/>
        </w:rPr>
        <w:fldChar w:fldCharType="end"/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và điện trở trong không đáng kể. Ban đầu các khóa K</w:t>
      </w:r>
      <w:r w:rsidRPr="00582915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và K</w:t>
      </w:r>
      <w:r w:rsidRPr="00582915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2</w:t>
      </w:r>
      <w:r w:rsidRPr="00582915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đều mở. Bỏ qua điện trở các khóa và dây nối.</w:t>
      </w:r>
    </w:p>
    <w:p w:rsidR="000D2701" w:rsidRPr="000D2701" w:rsidRDefault="000D2701" w:rsidP="000D2701">
      <w:pPr>
        <w:pStyle w:val="ListParagraph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kern w:val="32"/>
          <w:sz w:val="26"/>
          <w:lang w:val="vi-VN"/>
        </w:rPr>
      </w:pP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Đóng khóa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(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2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vẫn mở), tính nhiệt lượng tỏa ra trên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khi điện tích trên tụ điện đã ổn định.</w:t>
      </w:r>
    </w:p>
    <w:p w:rsidR="000D2701" w:rsidRPr="000D2701" w:rsidRDefault="000D2701" w:rsidP="000D2701">
      <w:pPr>
        <w:pStyle w:val="ListParagraph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kern w:val="32"/>
          <w:sz w:val="26"/>
          <w:lang w:val="vi-VN"/>
        </w:rPr>
      </w:pP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Với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3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= 30 </w:t>
      </w:r>
      <w:r w:rsidRPr="000D2701">
        <w:rPr>
          <w:sz w:val="26"/>
          <w:lang w:val="en-US"/>
        </w:rPr>
        <w:sym w:font="Symbol" w:char="F057"/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. Khóa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vẫn đóng, đóng tiếp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2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, tính điện lượng chuyển qua điểm M sau khi dòng điện trong mạch đã ổn định.</w:t>
      </w:r>
    </w:p>
    <w:p w:rsidR="000D2701" w:rsidRPr="000D2701" w:rsidRDefault="000D2701" w:rsidP="000D2701">
      <w:pPr>
        <w:pStyle w:val="ListParagraph"/>
        <w:numPr>
          <w:ilvl w:val="0"/>
          <w:numId w:val="19"/>
        </w:numPr>
        <w:spacing w:after="0" w:line="240" w:lineRule="auto"/>
        <w:jc w:val="both"/>
        <w:rPr>
          <w:rFonts w:ascii="Times New Roman" w:eastAsia="Times New Roman" w:hAnsi="Times New Roman" w:cs="Times New Roman"/>
          <w:kern w:val="32"/>
          <w:sz w:val="26"/>
          <w:lang w:val="vi-VN"/>
        </w:rPr>
      </w:pP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Khi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,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2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đang còn đóng, ngắt K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1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để tụ điện phóng điện qua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2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và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3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>. Tìm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3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để điện lượng chuyển qua R</w:t>
      </w:r>
      <w:r w:rsidRPr="000D2701">
        <w:rPr>
          <w:rFonts w:ascii="Times New Roman" w:eastAsia="Times New Roman" w:hAnsi="Times New Roman" w:cs="Times New Roman"/>
          <w:kern w:val="32"/>
          <w:sz w:val="26"/>
          <w:vertAlign w:val="subscript"/>
          <w:lang w:val="vi-VN"/>
        </w:rPr>
        <w:t>3</w:t>
      </w:r>
      <w:r w:rsidRPr="000D2701">
        <w:rPr>
          <w:rFonts w:ascii="Times New Roman" w:eastAsia="Times New Roman" w:hAnsi="Times New Roman" w:cs="Times New Roman"/>
          <w:kern w:val="32"/>
          <w:sz w:val="26"/>
          <w:lang w:val="vi-VN"/>
        </w:rPr>
        <w:t xml:space="preserve"> đạt cực đại và tính giá trị điện lượng cực đại đó.</w:t>
      </w:r>
    </w:p>
    <w:p w:rsidR="000D2701" w:rsidRDefault="000D2701" w:rsidP="000D2701">
      <w:pPr>
        <w:spacing w:after="0" w:line="240" w:lineRule="auto"/>
        <w:jc w:val="both"/>
        <w:rPr>
          <w:rFonts w:ascii="Times New Roman" w:eastAsiaTheme="minorHAnsi" w:hAnsi="Times New Roman" w:cs="Times New Roman"/>
          <w:sz w:val="26"/>
          <w:lang w:val="en-US"/>
        </w:rPr>
      </w:pPr>
      <w:r w:rsidRPr="000D2701">
        <w:rPr>
          <w:rFonts w:ascii="Times New Roman" w:eastAsiaTheme="minorHAnsi" w:hAnsi="Times New Roman" w:cs="Times New Roman"/>
          <w:b/>
          <w:sz w:val="26"/>
          <w:lang w:val="en-US"/>
        </w:rPr>
        <w:t>Câu 2</w:t>
      </w:r>
      <w:r w:rsidRPr="000D2701">
        <w:rPr>
          <w:rFonts w:ascii="Times New Roman" w:eastAsiaTheme="minorHAnsi" w:hAnsi="Times New Roman" w:cs="Times New Roman"/>
          <w:b/>
          <w:sz w:val="26"/>
          <w:lang w:val="vi-VN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(</w:t>
      </w:r>
      <w:r w:rsidR="007835C1">
        <w:rPr>
          <w:rFonts w:ascii="Times New Roman" w:eastAsiaTheme="minorHAnsi" w:hAnsi="Times New Roman" w:cs="Times New Roman"/>
          <w:sz w:val="26"/>
          <w:lang w:val="en-US"/>
        </w:rPr>
        <w:t>4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điểm)</w:t>
      </w:r>
      <w:r w:rsidRPr="000D2701">
        <w:rPr>
          <w:rFonts w:ascii="Times New Roman" w:eastAsiaTheme="minorHAnsi" w:hAnsi="Times New Roman" w:cs="Times New Roman"/>
          <w:b/>
          <w:sz w:val="26"/>
          <w:lang w:val="en-US"/>
        </w:rPr>
        <w:t xml:space="preserve">.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Một vòng  dây dẫn tiết diện đều có dạng hình tròn, đường kính d = 40cm, điện trở trên mỗi đơn vị chiều dài của dây là R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softHyphen/>
      </w:r>
      <w:r w:rsidRPr="000D2701">
        <w:rPr>
          <w:rFonts w:ascii="Times New Roman" w:eastAsiaTheme="minorHAnsi" w:hAnsi="Times New Roman" w:cs="Times New Roman"/>
          <w:sz w:val="26"/>
          <w:vertAlign w:val="subscript"/>
          <w:lang w:val="en-US"/>
        </w:rPr>
        <w:t>0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= 0,5Ω/m. Vòng dây đặt thẳng đứng trong từ trường đều</w:t>
      </w:r>
      <w:r w:rsidR="00F57144">
        <w:rPr>
          <w:rFonts w:ascii="Times New Roman" w:eastAsiaTheme="minorHAnsi" w:hAnsi="Times New Roman" w:cs="Times New Roman"/>
          <w:sz w:val="26"/>
          <w:lang w:val="en-US"/>
        </w:rPr>
        <w:t xml:space="preserve"> có phương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vuông góc với mặt phẳng của vòng</w:t>
      </w:r>
      <w:r w:rsidR="00F57144">
        <w:rPr>
          <w:rFonts w:ascii="Times New Roman" w:eastAsiaTheme="minorHAnsi" w:hAnsi="Times New Roman" w:cs="Times New Roman"/>
          <w:sz w:val="26"/>
          <w:lang w:val="en-US"/>
        </w:rPr>
        <w:t xml:space="preserve"> dây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.</w:t>
      </w:r>
    </w:p>
    <w:p w:rsidR="000D2701" w:rsidRPr="000D2701" w:rsidRDefault="000D2701" w:rsidP="000D2701">
      <w:pPr>
        <w:pStyle w:val="ListParagraph"/>
        <w:numPr>
          <w:ilvl w:val="0"/>
          <w:numId w:val="21"/>
        </w:numPr>
        <w:spacing w:after="0" w:line="240" w:lineRule="auto"/>
        <w:jc w:val="both"/>
        <w:rPr>
          <w:rFonts w:ascii="Times New Roman" w:eastAsiaTheme="minorHAnsi" w:hAnsi="Times New Roman" w:cs="Times New Roman"/>
          <w:sz w:val="26"/>
          <w:lang w:val="en-US"/>
        </w:rPr>
      </w:pP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Từ trường đều có </w:t>
      </w:r>
      <w:r w:rsidR="0021159B">
        <w:rPr>
          <w:rFonts w:ascii="Times New Roman" w:eastAsiaTheme="minorHAnsi" w:hAnsi="Times New Roman" w:cs="Times New Roman"/>
          <w:sz w:val="26"/>
          <w:lang w:val="en-US"/>
        </w:rPr>
        <w:t xml:space="preserve">độ lớn 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cảm ứng từ B</w:t>
      </w:r>
      <w:r w:rsidRPr="000D2701">
        <w:rPr>
          <w:rFonts w:ascii="Times New Roman" w:eastAsiaTheme="minorHAnsi" w:hAnsi="Times New Roman" w:cs="Times New Roman"/>
          <w:sz w:val="26"/>
          <w:vertAlign w:val="subscript"/>
          <w:lang w:val="vi-VN"/>
        </w:rPr>
        <w:t>0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=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2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T. Tính độ lớn của từ thông qua mạch.</w:t>
      </w:r>
    </w:p>
    <w:p w:rsidR="000D2701" w:rsidRPr="000D2701" w:rsidRDefault="000D2701" w:rsidP="000D2701">
      <w:pPr>
        <w:pStyle w:val="ListParagraph"/>
        <w:numPr>
          <w:ilvl w:val="0"/>
          <w:numId w:val="21"/>
        </w:numPr>
        <w:spacing w:after="0" w:line="240" w:lineRule="auto"/>
        <w:jc w:val="both"/>
        <w:rPr>
          <w:rFonts w:ascii="Times New Roman" w:eastAsiaTheme="minorHAnsi" w:hAnsi="Times New Roman" w:cs="Times New Roman"/>
          <w:sz w:val="26"/>
          <w:lang w:val="en-US"/>
        </w:rPr>
      </w:pP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Cho cảm ứng từ biến thiên theo thời gian với quy luật B =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2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+ kt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(T)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,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với k =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2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T/s.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Tính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độ lớn cường độ dòng điện cảm ứng trong mạch.</w:t>
      </w:r>
    </w:p>
    <w:p w:rsidR="000D2701" w:rsidRPr="000D2701" w:rsidRDefault="000D2701" w:rsidP="000D2701">
      <w:pPr>
        <w:pStyle w:val="ListParagraph"/>
        <w:numPr>
          <w:ilvl w:val="0"/>
          <w:numId w:val="21"/>
        </w:numPr>
        <w:spacing w:after="0" w:line="240" w:lineRule="auto"/>
        <w:jc w:val="both"/>
        <w:rPr>
          <w:rFonts w:ascii="Times New Roman" w:eastAsiaTheme="minorHAnsi" w:hAnsi="Times New Roman" w:cs="Times New Roman"/>
          <w:sz w:val="26"/>
          <w:lang w:val="en-US"/>
        </w:rPr>
      </w:pPr>
      <w:r w:rsidRPr="000D2701">
        <w:rPr>
          <w:rFonts w:ascii="Times New Roman" w:eastAsiaTheme="minorHAnsi" w:hAnsi="Times New Roman" w:cs="Times New Roman"/>
          <w:sz w:val="26"/>
          <w:lang w:val="en-US"/>
        </w:rPr>
        <w:t>Khi c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ảm ứng từ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B =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50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T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thì 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được giữ không đổi</w:t>
      </w:r>
      <w:r w:rsidR="00280C00">
        <w:rPr>
          <w:rFonts w:ascii="Times New Roman" w:eastAsiaTheme="minorHAnsi" w:hAnsi="Times New Roman" w:cs="Times New Roman"/>
          <w:sz w:val="26"/>
          <w:lang w:val="en-US"/>
        </w:rPr>
        <w:t>. Giả thiết vòng dây làm bằng chất cách điện. V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òng </w:t>
      </w:r>
      <w:r w:rsidR="0021159B">
        <w:rPr>
          <w:rFonts w:ascii="Times New Roman" w:eastAsiaTheme="minorHAnsi" w:hAnsi="Times New Roman" w:cs="Times New Roman"/>
          <w:sz w:val="26"/>
          <w:lang w:val="en-US"/>
        </w:rPr>
        <w:t xml:space="preserve">dây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được tích điện Q = 10</w:t>
      </w:r>
      <w:r w:rsidRPr="000D2701">
        <w:rPr>
          <w:rFonts w:ascii="Times New Roman" w:eastAsiaTheme="minorHAnsi" w:hAnsi="Times New Roman" w:cs="Times New Roman"/>
          <w:sz w:val="26"/>
          <w:vertAlign w:val="superscript"/>
          <w:lang w:val="en-US"/>
        </w:rPr>
        <w:t>-5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C phân bố đều,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c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ho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vòng lăn không trượt trên mặt phẳng nằm ngang cách điện  (cảm ứng từ luôn vuông góc với mặt phẳng vòng dây)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>.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Biết lực nén của vòng lên mặt phẳng ngang giảm đi 10%.</w:t>
      </w:r>
      <w:r w:rsidRPr="000D2701">
        <w:rPr>
          <w:rFonts w:ascii="Times New Roman" w:eastAsiaTheme="minorHAnsi" w:hAnsi="Times New Roman" w:cs="Times New Roman"/>
          <w:sz w:val="26"/>
          <w:lang w:val="vi-VN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Xác định vận tốc của vòng dây. Cho khối lượng vòng dây là m = 10g , lấy g = 10m/s</w:t>
      </w:r>
      <w:r w:rsidRPr="000D2701">
        <w:rPr>
          <w:rFonts w:ascii="Times New Roman" w:eastAsiaTheme="minorHAnsi" w:hAnsi="Times New Roman" w:cs="Times New Roman"/>
          <w:sz w:val="26"/>
          <w:vertAlign w:val="superscript"/>
          <w:lang w:val="en-US"/>
        </w:rPr>
        <w:t>2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.</w:t>
      </w:r>
    </w:p>
    <w:p w:rsidR="000D2701" w:rsidRPr="000D2701" w:rsidRDefault="00483556" w:rsidP="000D2701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</w:pPr>
      <w:r>
        <w:rPr>
          <w:rFonts w:ascii="Times New Roman" w:eastAsia="Times New Roman" w:hAnsi="Times New Roman" w:cs="Times New Roman"/>
          <w:b/>
          <w:noProof/>
          <w:color w:val="000000"/>
          <w:sz w:val="26"/>
          <w:lang w:val="en-US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165100</wp:posOffset>
                </wp:positionV>
                <wp:extent cx="2749550" cy="1066165"/>
                <wp:effectExtent l="0" t="0" r="12700" b="635"/>
                <wp:wrapSquare wrapText="bothSides"/>
                <wp:docPr id="42" name="Group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9550" cy="1066165"/>
                          <a:chOff x="0" y="0"/>
                          <a:chExt cx="2711450" cy="723900"/>
                        </a:xfrm>
                      </wpg:grpSpPr>
                      <wpg:grpSp>
                        <wpg:cNvPr id="4935" name="Group 493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711450" cy="723900"/>
                            <a:chOff x="2650" y="4701"/>
                            <a:chExt cx="5070" cy="971"/>
                          </a:xfrm>
                        </wpg:grpSpPr>
                        <wpg:grpSp>
                          <wpg:cNvPr id="4936" name="Group 3379"/>
                          <wpg:cNvGrpSpPr>
                            <a:grpSpLocks/>
                          </wpg:cNvGrpSpPr>
                          <wpg:grpSpPr bwMode="auto">
                            <a:xfrm>
                              <a:off x="2650" y="4701"/>
                              <a:ext cx="4210" cy="579"/>
                              <a:chOff x="2650" y="4701"/>
                              <a:chExt cx="4210" cy="579"/>
                            </a:xfrm>
                          </wpg:grpSpPr>
                          <wpg:grpSp>
                            <wpg:cNvPr id="4937" name="Group 3380"/>
                            <wpg:cNvGrpSpPr>
                              <a:grpSpLocks/>
                            </wpg:cNvGrpSpPr>
                            <wpg:grpSpPr bwMode="auto">
                              <a:xfrm rot="10800000" flipV="1">
                                <a:off x="2770" y="4804"/>
                                <a:ext cx="2700" cy="360"/>
                                <a:chOff x="1317" y="4212"/>
                                <a:chExt cx="10635" cy="3258"/>
                              </a:xfrm>
                            </wpg:grpSpPr>
                            <wpg:grpSp>
                              <wpg:cNvPr id="4938" name="Group 338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72" y="4215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39" name="Arc 338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40" name="Arc 3383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41" name="Group 338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72" y="4212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42" name="Arc 338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43" name="Arc 3386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44" name="Group 338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572" y="4215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45" name="Arc 338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46" name="Arc 3389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47" name="Group 339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972" y="4230"/>
                                  <a:ext cx="1980" cy="1620"/>
                                  <a:chOff x="1152" y="3960"/>
                                  <a:chExt cx="1980" cy="1620"/>
                                </a:xfrm>
                              </wpg:grpSpPr>
                              <wps:wsp>
                                <wps:cNvPr id="4948" name="Arc 339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52" y="3960"/>
                                    <a:ext cx="1440" cy="162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49" name="Line 3392"/>
                                <wps:cNvCnPr/>
                                <wps:spPr bwMode="auto">
                                  <a:xfrm>
                                    <a:off x="2592" y="5580"/>
                                    <a:ext cx="54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4950" name="Line 3393"/>
                              <wps:cNvCnPr/>
                              <wps:spPr bwMode="auto">
                                <a:xfrm>
                                  <a:off x="1317" y="5820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4951" name="Group 339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072" y="4230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52" name="Arc 339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53" name="Arc 3396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54" name="Group 339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8172" y="4227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55" name="Arc 339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56" name="Arc 3399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57" name="Group 340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72" y="4230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58" name="Arc 340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59" name="Arc 3402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60" name="Group 340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672" y="4215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61" name="Arc 340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62" name="Arc 3405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63" name="Group 34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72" y="4212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64" name="Arc 340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65" name="Arc 3408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4966" name="Group 340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872" y="4215"/>
                                  <a:ext cx="1440" cy="3240"/>
                                  <a:chOff x="4032" y="4140"/>
                                  <a:chExt cx="2880" cy="4680"/>
                                </a:xfrm>
                              </wpg:grpSpPr>
                              <wps:wsp>
                                <wps:cNvPr id="4967" name="Arc 34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4032" y="4140"/>
                                    <a:ext cx="28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968" name="Arc 3411"/>
                                <wps:cNvSpPr>
                                  <a:spLocks/>
                                </wps:cNvSpPr>
                                <wps:spPr bwMode="auto">
                                  <a:xfrm flipV="1">
                                    <a:off x="5832" y="6480"/>
                                    <a:ext cx="1080" cy="2340"/>
                                  </a:xfrm>
                                  <a:custGeom>
                                    <a:avLst/>
                                    <a:gdLst>
                                      <a:gd name="G0" fmla="+- 21600 0 0"/>
                                      <a:gd name="G1" fmla="+- 21600 0 0"/>
                                      <a:gd name="G2" fmla="+- 21600 0 0"/>
                                      <a:gd name="T0" fmla="*/ 0 w 43200"/>
                                      <a:gd name="T1" fmla="*/ 21600 h 21600"/>
                                      <a:gd name="T2" fmla="*/ 43200 w 43200"/>
                                      <a:gd name="T3" fmla="*/ 21600 h 21600"/>
                                      <a:gd name="T4" fmla="*/ 21600 w 43200"/>
                                      <a:gd name="T5" fmla="*/ 21600 h 2160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</a:cxnLst>
                                    <a:rect l="0" t="0" r="r" b="b"/>
                                    <a:pathLst>
                                      <a:path w="43200" h="21600" fill="none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</a:path>
                                      <a:path w="43200" h="21600" stroke="0" extrusionOk="0">
                                        <a:moveTo>
                                          <a:pt x="0" y="21599"/>
                                        </a:moveTo>
                                        <a:cubicBezTo>
                                          <a:pt x="0" y="9670"/>
                                          <a:pt x="9670" y="0"/>
                                          <a:pt x="21600" y="0"/>
                                        </a:cubicBezTo>
                                        <a:cubicBezTo>
                                          <a:pt x="33529" y="0"/>
                                          <a:pt x="43200" y="9670"/>
                                          <a:pt x="43200" y="21600"/>
                                        </a:cubicBezTo>
                                        <a:lnTo>
                                          <a:pt x="21600" y="2160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969" name="AutoShape 34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60" y="4980"/>
                                <a:ext cx="4100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70" name="AutoShape 34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69" y="4701"/>
                                <a:ext cx="0" cy="5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71" name="Rectangle 3414" descr="Light upward diagon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650" y="4701"/>
                                <a:ext cx="110" cy="579"/>
                              </a:xfrm>
                              <a:prstGeom prst="rect">
                                <a:avLst/>
                              </a:prstGeom>
                              <a:pattFill prst="ltUpDiag">
                                <a:fgClr>
                                  <a:srgbClr val="000000"/>
                                </a:fgClr>
                                <a:bgClr>
                                  <a:srgbClr val="FFFFFF"/>
                                </a:bgClr>
                              </a:patt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972" name="Rectangle 34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66" y="4801"/>
                                <a:ext cx="360" cy="331"/>
                              </a:xfrm>
                              <a:prstGeom prst="rect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C0C0C0"/>
                                  </a:gs>
                                  <a:gs pos="100000">
                                    <a:srgbClr val="C0C0C0">
                                      <a:gamma/>
                                      <a:tint val="20000"/>
                                      <a:invGamma/>
                                    </a:srgbClr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973" name="Rectangle 34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846" y="4801"/>
                                <a:ext cx="360" cy="331"/>
                              </a:xfrm>
                              <a:prstGeom prst="rect">
                                <a:avLst/>
                              </a:prstGeom>
                              <a:gradFill rotWithShape="0">
                                <a:gsLst>
                                  <a:gs pos="0">
                                    <a:srgbClr val="C0C0C0"/>
                                  </a:gs>
                                  <a:gs pos="100000">
                                    <a:srgbClr val="C0C0C0">
                                      <a:gamma/>
                                      <a:tint val="20000"/>
                                      <a:invGamma/>
                                    </a:srgbClr>
                                  </a:gs>
                                </a:gsLst>
                                <a:path path="shape">
                                  <a:fillToRect l="50000" t="50000" r="50000" b="50000"/>
                                </a:path>
                              </a:gra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974" name="Text Box 34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904" y="4812"/>
                                <a:ext cx="322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83612" w:rsidRPr="007A74AD" w:rsidRDefault="00283612" w:rsidP="00283612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 w:rsidRPr="007A74AD">
                                    <w:t>m</w:t>
                                  </w:r>
                                  <w:r w:rsidRPr="007A74AD">
                                    <w:rPr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75" name="Text Box 34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526" y="4800"/>
                                <a:ext cx="30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83612" w:rsidRPr="007A74AD" w:rsidRDefault="00283612" w:rsidP="00283612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 w:rsidRPr="007A74AD">
                                    <w:t>m</w:t>
                                  </w:r>
                                  <w:r w:rsidRPr="007A74AD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wpg:grpSp>
                        <wps:wsp>
                          <wps:cNvPr id="4980" name="Text Box 34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30" y="5429"/>
                              <a:ext cx="243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3612" w:rsidRPr="00C71E77" w:rsidRDefault="00283612" w:rsidP="00283612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983" name="Text Box 34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70" y="5087"/>
                              <a:ext cx="243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3612" w:rsidRPr="00C71E77" w:rsidRDefault="00283612" w:rsidP="00283612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984" name="Text Box 34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300" y="5359"/>
                              <a:ext cx="420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3612" w:rsidRPr="00C71E77" w:rsidRDefault="00283612" w:rsidP="00283612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5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894174" y="365760"/>
                            <a:ext cx="864235" cy="22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83612" w:rsidRPr="004907DA" w:rsidRDefault="00283612" w:rsidP="00283612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vertAlign w:val="subscript"/>
                                  <w:lang w:val="en-US"/>
                                </w:rPr>
                              </w:pPr>
                              <w:r w:rsidRPr="004907DA"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lang w:val="en-US"/>
                                </w:rPr>
                                <w:t>Hình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42" o:spid="_x0000_s1060" style="position:absolute;left:0;text-align:left;margin-left:310pt;margin-top:13pt;width:216.5pt;height:83.95pt;z-index:251668480;mso-width-relative:margin;mso-height-relative:margin" coordsize="27114,7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/BEpA4AAG7bAAAOAAAAZHJzL2Uyb0RvYy54bWzsXW1vo0gS/n7S/Qfkj3fKmncbaz2nmbyM&#10;Vpp90U327jMGbKPBwAGJM7va/35V1S9g7CSejO3NeCuREmyg6S66q59+qqvq+389rDLjPqnqtMin&#10;A+s7c2AkeVTEab6YDn69vbkYD4y6CfM4zIo8mQ4+J/XgX2/+/rfv1+UksYtlkcVJZUAheT1Zl9PB&#10;smnKyXBYR8tkFdbfFWWSw8l5Ua3CBj5Wi2FchWsofZUNbdP0h+uiisuqiJK6hm+vxMnBGyp/Pk+i&#10;5uf5vE4aI5sOoG4N/a3o7wz/Dt98H04WVVgu00hWI3xBLVZhmsNDdVFXYRMad1W6VdQqjaqiLubN&#10;d1GxGhbzeRol1AZojWX2WvO+Ku5Kastisl6UWkwg2p6cXlxs9NP9L5WRxtOBaw+MPFzBO6LHGvAZ&#10;hLMuFxO45n1Vfix/qeQXC/EJ2/swr1b4H1piPJBYP2uxJg+NEcGX9sgNPA+kH8E5y/R9y/eE4KMl&#10;vJ2t+6Lltb7Tslx158h2ApPe2FA9d4jV07XRH3S1VdMCx+s1Dr/Zap54gdDSD0X0qYbTVH7bfFGu&#10;fJ4xW/9YxCCu8K4p6N3vJ4udLQonWhS2jw0GSbkj01JiUgLxzJGUYzCiky8Qhb8pCscZBccWxY42&#10;qc7h2pZskSfqsa8otm58gShGfVGMqX9tdvoD9AqjKkDzWObYxJ+BMc/S8j/wBXUbOXTsEb5afO9j&#10;0xXvXcnIHuFNOHocX6os3V0sx4JW4G22RSMW5ae6Cww27Pl0p+2NsdQXSAlUeFcxOM6Yut7BpdTR&#10;I74zAnUkWiV1hRKG5bpKGDYcQZM6PcY1HXmf1Z5T0rDH8HpJGK4vXvSjwoDJqG71bf11+vbjMiwT&#10;UuM16tJWKQVKsG+ryACxSo1LV6G6xabVXWXUObMuazgHZT2nhnaIRImyFYjtCHFpgYBM7+rmfVKQ&#10;dg/vP9QNSXoRwxGNiFh1CpDpfJXBrPnPC8O2fNM04Fe8l4W+yNrnInh1z5Z0qx/3jyE8aG24DuCA&#10;3uNu9ePgIlGnpfjfv1A/Ei6kkh4r0VF1e65Ed+vCR+oIA1O0dleJ8CK0qMOlkn70kEvxw5ERIsYy&#10;SYeURY3TKAoHBg00X4x0uIqGx+6LxUi5dfa6GJqFJdNghMpRyeK/rFEFWKuPsqqBAShrJoRehg02&#10;BCuEh8YadBa9O2MJGAE7DggkzQCo5QAVAUc+NNUd4sqfP6lmror75LagEpoWNtiWF9AUBvVpr4ju&#10;Zmn0Lvlt+/rAB01LvbmkUugztm7jW1kj9TW2daPEzU+iJMfxbBjU6h5oKD1ANhO+7j+6PSMeJ19b&#10;50HwXJTWk1Krm6r4BEgEBMhCE+87y7vvvX2XXTGra6KsqBMheSFqKXPqrPTeW02YFzfQRanzZDl2&#10;YYsmZ3w9dZGlMZ6lD9VidplVxn2ICw8x7YtHbFwGAD+PqbRlEsbX8rgJ00wcw9MzGsLwXuXYQeVN&#10;K4vfAzO4Hl+P3QvX9q8vXPPq6uLtzaV74d9YI+/Kubq8vLL+QPVguZNlGsdJjrVTqxzL3W9Wk+st&#10;sT7R65yNVtTdxt7Qj9QpncuGm9UgJAJtUf+FsNWshki7nsyK+DPMcASeoG/DMhNQ1LKofhsYa1iy&#10;TQf1/+7CClRF9kMOc3QgoEFDH1xvZMM9VffMrHsmzCMoajpoBqBI8fCyEevCu7JKF0vEa6Ra8+It&#10;APx5ivMfrAdUreQHgAmirifACzBFyzlX4gXS3FglQBVfhxd2IlJvLMGUD5BUKEzsfLikQygroBQj&#10;B0YOT8MMRg6MHL4ZuIXzLSMHRg4nQg4tgdnhFsVhlylwYT3bo2CIIjomBeO5LQUjiSU9+58NBdOS&#10;3hJSSVb4AJAKVwGS2mMKhmghpmC2+BqmYJiCoRXw2fFWDKSYgjlDCgbMAAKISbzg48qGKRjYNKAt&#10;KU+Ygdh4Q+YPNt6w8UabvNh4QyaWrrGOKRg23pzMeLMvBQM0do+CGYm5v7tBDhf9tD/sIDvI0IZ1&#10;9rtgXNgHsQGpaJvSQSAVUzBP7DDBDSZS8Lcau7Eti21ZvAtm19YeMHfv2L/zqrcOMQXDFMwZUjB6&#10;/7qkYOTu9QOYbHgXjAIEvH+WWPmnwQAbb9h4w8Yb2BfN+2eFt+JOLzzeP/vs/tl9KZgtd62A1irH&#10;3AUTBJqCcfp7YAO1B9byga2iXdytW5blienBCVqXrWu1e3brTqBAhfdgKwp0/0EW5BQbi7WHl4BU&#10;gfTvOgCk6lAw1rZItjcUKVFqgbAjEnWslqthRyR2ROr4B/XdktgRiVyuWo8f0sxbJqZdFM8RvLeY&#10;gmEK5gwpGO24/CHNE/BcDrqey5e5DBSxp4Oy7cHtqNM9r+9m5KHLE3qvq0GsQiyUlXDJM/BgOsig&#10;GuSspRyVYbyrSxCBsNeeiE6i5fBiZzzlBEd+by1YPRlUxdgYwlqoul7XCe5Lu54OnuCNFYJXkJS7&#10;3mEdRg/c9XDNR4b2bWcJb8tZIji6s0RgPr5MPBtnCVzRdi31ATtLcLwKDNuAkwLHq4CZg+NVYEfg&#10;eBWb8UWeD/LBy0ReJp7fMtHrOUsE7Cwh8RM7S7TRuBg5cNAmCtLFyOEF4cEYOTByOCFy2GT8Hqdg&#10;tpwlgqM7S4wtTcHY9LBwori88wkZ6vWcJQJ2lmAKhikYDhnatWczkGIgBUZPmP04ZOhfPGSo13OW&#10;EHGSD+Jcyc4S7CxBO/E42PjuPXjfoMcgIwdGDowcKJD+qw02vi8F03eWcIWh/pjOEiNbUzBbzhLn&#10;swtm01nCFUmaDgKpOs4SHDKUQ4Zy1hbhzMBACjIuCCGcdaobtmWxLeuEtqwTOVd62lmCnCtds+sr&#10;wVlbnsscxyFDOWQoLEm7SOCsJ0GmYJiCYQrmLCgYCPyg9ntiIm8DcqxKZ7XjhQx1fE3BWGebONfX&#10;Hl4SUkn/rsPGq2AKhikYpmC6wKufvfZVR79kIMVAioHU6wZSJ6Jg/E3HZdc8nOMy74LhXTC8CyYR&#10;KVO7m1A3KRtGDhDE5qx5KzbesPHmhMabPXfB+NoF+b2iYKQT8vEoGHvUUjBnmzjX1x5ekoKR/l1M&#10;wXD6O1h5L2LpehAu4UCExn3I5Xec/o7T33H6OxGhVIRO2gTOnP6O099BOEKj+iGvp4NAeC/P6ANm&#10;hIMzYR4ti2o6aNThZQOf4MRdWaWLJUTEtCgcZl48G3v9VBTMpuOyax7OcZkpGKZgmIJhCqZOi/zn&#10;T6gGcR/9qriXIulasJiCmSh0wVlbIs7aUlQvRw77UjDaBVlTMDJj2/EoGGvcUjDnuwtGe3gJCsai&#10;QKzsiDQdMAXDFAwH1eOgerAg3pGzl8Px3lXpdPB7YAbX4+uxe+Ha/vWFa15dXby9uXQv/BtrxLas&#10;E9qyTkXB9ByXrcNleWMKhikYpmCYgmEKRtMrgnVq09B1zT1MwSybppwMhzVTMGDHOQwFs0nHnCRv&#10;rN+6Nt81xcdlWEIyONfqOjhjRi6kY8Hm/7H8UESfaiMvLpdhvkjo+tvPZYLWKpVXLPrpXtyCoKgu&#10;f6mM2frHIoZrQngEMbsqB1wxn6Md3R6hnxXgfBez6tJWAxX317Ug5g3lj1MxytS9KjmczB9XN1WI&#10;drPLIs+TqCkqYT7bN5tc4NkeVa0usjS+SbMMm1xXi9llVhn3YQakNP3ITDkbl8G+pDymai+TML6W&#10;x02YZuIYlvJZjuW9tniOB8/odZI+C6lZJFZD06jus/0sckfvszB0sM+ORPigNla17LDeiEhSePnc&#10;ZXFAGQ+rLK8noeVOBy+fPL7RLqvdHf8NyglUZ0ZqFnbgxUkdgeH/A+ousP2vwyo24jRcFHmYoa7Z&#10;TQZrDfy2qoo1ah3YZrChgkVYiv1VsI9pGXd2ZwtYadLAz3boCtpGSvQRrQtZpRrqCTLlZ/NreQVN&#10;pVvmC1C0T+tcfcls57U39CP1s7wEBp96KJYttHCnCz2lly3bNd/ZwcWNPx5duDeudxGMzPGFaQXv&#10;ICG8G7hXN39g1S13skwx0yKls/zqTm6sYcPI18xGq7RJKiNLV9PBWE9Z4eSxqWmj+pQFDmYp9Z+2&#10;+wEsERO56I2zIv4Mk3pVwB4V6BmvNsoe1hpynEq1A5/2UzvrooqHtmmZQzwqqyJK6jrNFzTPwPvG&#10;YgHigATSGBELmqlESsWNof2Ef9LBB6/n+mChw8E77s9FDiIrTL/rOM8AqOcG76IKCRfhi/9v2ixJ&#10;HspUv6jlxtBFbZQFSFpY8Dfw06WJv3J8Lmocj+pqAHnwQ3pg1y10abhahYSxmjRvBCKz6S76Ms3v&#10;38srYMzLQkROQ3gSfKVriKntDPwzHdQId+mpc5ifbgt8gQYgPY/KNaB/yyNQ0PJopo7gqUK5LEXx&#10;UjpCy+AYtuyRatILIOUXDmLSYzxOnxyn2o9gY5w+kdDs8ON07PI45XHK4/TJcardUm6RBHhXPCAh&#10;0fdNMZoHOKM2ydY9XuJQqNgLTKgNTayCEmkXeY4N8z5NrDDDisngkWXecxOrhqNfiE/Pw/YnJCrN&#10;mQy5ZcKPnopoHmYPBDfbDUJfiMIBBTa0/RwOKnUwUwff3mb0kd6M3tUS/R3pJ9ISnq2n9R596Sj2&#10;EnE4awlFpW4s1TtU6rBdTAsKFiA2rUZZS+Bq45mFeaslaKmHC9XXqiVAv3UyD55knQ6WBWXhb3GF&#10;3SWNkTI7kcYYQ3B9xBWeaxNJLPp3hLYQF9YpiCvwgDUGa4xjUnmtxtAGv9eqMU7E5o01S9DBFTC9&#10;w0iUxN/ptMTIQUsXaglz3EuHylpC4ANN9QlCkHEFMpcSgx6M8G+1hJ4t/+paYhdHIVIW/wlaAtcY&#10;qCUciFMPeqrFEq4NZxhLgEQ2rAqsJY6rJXQo39eqJU6++tgmKyAL+J8BKcYBUKmC0nR8D7ddbSiM&#10;se/aDlSWdIbtm0xadPZ/sdo4rtrQI+IL1YaMriHoTRldQ1CcR467QWpkvSiVAbhcptFV2ITdz3C8&#10;LieJXSyLLE6qN/8HAAD//wMAUEsDBBQABgAIAAAAIQCcQE0N4AAAAAsBAAAPAAAAZHJzL2Rvd25y&#10;ZXYueG1sTI9Ba8JAEIXvhf6HZQq91U0MhhqzEZG2JylUC8XbmB2TYHY3ZNck/vuOp/Y0b5jHm+/l&#10;68m0YqDeN84qiGcRCLKl042tFHwf3l9eQfiAVmPrLCm4kYd18fiQY6bdaL9o2IdKcIj1GSqoQ+gy&#10;KX1Zk0E/cx1Zvp1dbzDw2ldS9zhyuGnlPIpSabCx/KHGjrY1lZf91Sj4GHHcJPHbsLuct7fjYfH5&#10;s4tJqeenabMCEWgKf2a44zM6FMx0clervWgVpBzPVgXzlOfdEC0SVidWy2QJssjl/w7FLwAAAP//&#10;AwBQSwECLQAUAAYACAAAACEAtoM4kv4AAADhAQAAEwAAAAAAAAAAAAAAAAAAAAAAW0NvbnRlbnRf&#10;VHlwZXNdLnhtbFBLAQItABQABgAIAAAAIQA4/SH/1gAAAJQBAAALAAAAAAAAAAAAAAAAAC8BAABf&#10;cmVscy8ucmVsc1BLAQItABQABgAIAAAAIQD1U/BEpA4AAG7bAAAOAAAAAAAAAAAAAAAAAC4CAABk&#10;cnMvZTJvRG9jLnhtbFBLAQItABQABgAIAAAAIQCcQE0N4AAAAAsBAAAPAAAAAAAAAAAAAAAAAP4Q&#10;AABkcnMvZG93bnJldi54bWxQSwUGAAAAAAQABADzAAAACxIAAAAA&#10;">
                <v:group id="Group 4935" o:spid="_x0000_s1061" style="position:absolute;width:27114;height:7239" coordorigin="2650,4701" coordsize="5070,9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wNHbxgAAAN0AAAAPAAAAZHJzL2Rvd25yZXYueG1sRI9Ba8JA&#10;FITvhf6H5RW86SZaS42uIqLiQYRqQbw9ss8kmH0bsmsS/31XEHocZuYbZrboTCkaql1hWUE8iEAQ&#10;p1YXnCn4PW363yCcR9ZYWiYFD3KwmL+/zTDRtuUfao4+EwHCLkEFufdVIqVLczLoBrYiDt7V1gZ9&#10;kHUmdY1tgJtSDqPoSxosOCzkWNEqp/R2vBsF2xbb5SheN/vbdfW4nMaH8z4mpXof3XIKwlPn/8Ov&#10;9k4r+JyMxvB8E56AnP8BAAD//wMAUEsBAi0AFAAGAAgAAAAhANvh9svuAAAAhQEAABMAAAAAAAAA&#10;AAAAAAAAAAAAAFtDb250ZW50X1R5cGVzXS54bWxQSwECLQAUAAYACAAAACEAWvQsW78AAAAVAQAA&#10;CwAAAAAAAAAAAAAAAAAfAQAAX3JlbHMvLnJlbHNQSwECLQAUAAYACAAAACEAesDR28YAAADdAAAA&#10;DwAAAAAAAAAAAAAAAAAHAgAAZHJzL2Rvd25yZXYueG1sUEsFBgAAAAADAAMAtwAAAPoCAAAAAA==&#10;">
                  <v:group id="Group 3379" o:spid="_x0000_s1062" style="position:absolute;left:2650;top:4701;width:4210;height:579" coordorigin="2650,4701" coordsize="4210,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k+s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sPIG/N+EJyOUvAAAA//8DAFBLAQItABQABgAIAAAAIQDb4fbL7gAAAIUBAAATAAAAAAAA&#10;AAAAAAAAAAAAAABbQ29udGVudF9UeXBlc10ueG1sUEsBAi0AFAAGAAgAAAAhAFr0LFu/AAAAFQEA&#10;AAsAAAAAAAAAAAAAAAAAHwEAAF9yZWxzLy5yZWxzUEsBAi0AFAAGAAgAAAAhAIoST6zHAAAA3QAA&#10;AA8AAAAAAAAAAAAAAAAABwIAAGRycy9kb3ducmV2LnhtbFBLBQYAAAAAAwADALcAAAD7AgAAAAA=&#10;">
                    <v:group id="Group 3380" o:spid="_x0000_s1063" style="position:absolute;left:2770;top:4804;width:2700;height:360;rotation:180;flip:y" coordorigin="1317,4212" coordsize="10635,32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7pdQxwAAAN0AAAAPAAAAZHJzL2Rvd25yZXYueG1sRI9PawIx&#10;FMTvhX6H8Areara1VF2NUgVBKBS0Hjw+N6+7SzcvaRL3Tz99Uyj0OMzMb5jlujeNaMmH2rKCh3EG&#10;griwuuZSwel9dz8DESKyxsYyKRgowHp1e7PEXNuOD9QeYykShEOOCqoYXS5lKCoyGMbWESfvw3qD&#10;MUlfSu2xS3DTyMcse5YGa04LFTraVlR8Hq9GwXTyNuiLfx3Kvtuevzeto82XU2p0178sQETq43/4&#10;r73XCp7mkyn8vklPQK5+AAAA//8DAFBLAQItABQABgAIAAAAIQDb4fbL7gAAAIUBAAATAAAAAAAA&#10;AAAAAAAAAAAAAABbQ29udGVudF9UeXBlc10ueG1sUEsBAi0AFAAGAAgAAAAhAFr0LFu/AAAAFQEA&#10;AAsAAAAAAAAAAAAAAAAAHwEAAF9yZWxzLy5yZWxzUEsBAi0AFAAGAAgAAAAhAELul1DHAAAA3QAA&#10;AA8AAAAAAAAAAAAAAAAABwIAAGRycy9kb3ducmV2LnhtbFBLBQYAAAAAAwADALcAAAD7AgAAAAA=&#10;">
                      <v:group id="Group 3381" o:spid="_x0000_s1064" style="position:absolute;left:6372;top:4215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X5FwwAAAN0AAAAPAAAAZHJzL2Rvd25yZXYueG1sRE/LisIw&#10;FN0L8w/hDrjTtOMD7RhFZJRZiOADZHaX5toWm5vSxLb+vVkMuDyc92LVmVI0VLvCsoJ4GIEgTq0u&#10;OFNwOW8HMxDOI2ssLZOCJzlYLT96C0y0bflIzclnIoSwS1BB7n2VSOnSnAy6oa2IA3eztUEfYJ1J&#10;XWMbwk0pv6JoKg0WHBpyrGiTU3o/PYyCXYvtehT/NPv7bfP8O08O131MSvU/u/U3CE+df4v/3b9a&#10;wXg+CnPDm/AE5PIFAAD//wMAUEsBAi0AFAAGAAgAAAAhANvh9svuAAAAhQEAABMAAAAAAAAAAAAA&#10;AAAAAAAAAFtDb250ZW50X1R5cGVzXS54bWxQSwECLQAUAAYACAAAACEAWvQsW78AAAAVAQAACwAA&#10;AAAAAAAAAAAAAAAfAQAAX3JlbHMvLnJlbHNQSwECLQAUAAYACAAAACEAlMF+RcMAAADdAAAADwAA&#10;AAAAAAAAAAAAAAAHAgAAZHJzL2Rvd25yZXYueG1sUEsFBgAAAAADAAMAtwAAAPcCAAAAAA==&#10;">
                        <v:shape id="Arc 3382" o:spid="_x0000_s1065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v4gyQAAAN0AAAAPAAAAZHJzL2Rvd25yZXYueG1sRI9PawIx&#10;FMTvgt8hPMGL1Ky2Sl2NIpYW2+Kh/gGPz81zd3HzsiSpbr99Uyh4HGbmN8xs0ZhKXMn50rKCQT8B&#10;QZxZXXKuYL97fXgG4QOyxsoyKfghD4t5uzXDVNsbf9F1G3IRIexTVFCEUKdS+qwgg75va+Lona0z&#10;GKJ0udQObxFuKjlMkrE0WHJcKLCmVUHZZfttFLzI0SX5PPUOx83HxjX7t3p8Wr8r1e00yymIQE24&#10;h//ba63gafI4gb838QnI+S8AAAD//wMAUEsBAi0AFAAGAAgAAAAhANvh9svuAAAAhQEAABMAAAAA&#10;AAAAAAAAAAAAAAAAAFtDb250ZW50X1R5cGVzXS54bWxQSwECLQAUAAYACAAAACEAWvQsW78AAAAV&#10;AQAACwAAAAAAAAAAAAAAAAAfAQAAX3JlbHMvLnJlbHNQSwECLQAUAAYACAAAACEAg8L+IMkAAADd&#10;AAAADwAAAAAAAAAAAAAAAAAHAgAAZHJzL2Rvd25yZXYueG1sUEsFBgAAAAADAAMAtwAAAP0CAAAA&#10;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383" o:spid="_x0000_s1066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4MHswQAAAN0AAAAPAAAAZHJzL2Rvd25yZXYueG1sRE9Ni8Iw&#10;EL0L/ocwwt40VUTWahQRXLzsQbeCx7EZ22AzKUms3X9vDgt7fLzv9ba3jejIB+NYwXSSgSAunTZc&#10;KSh+DuNPECEia2wck4JfCrDdDAdrzLV78Ym6c6xECuGQo4I6xjaXMpQ1WQwT1xIn7u68xZigr6T2&#10;+ErhtpGzLFtIi4ZTQ40t7WsqH+enVaDN19Fcrvrhi92+uB7o+9Ytlkp9jPrdCkSkPv6L/9xHrWC+&#10;nKf96U16AnLzBgAA//8DAFBLAQItABQABgAIAAAAIQDb4fbL7gAAAIUBAAATAAAAAAAAAAAAAAAA&#10;AAAAAABbQ29udGVudF9UeXBlc10ueG1sUEsBAi0AFAAGAAgAAAAhAFr0LFu/AAAAFQEAAAsAAAAA&#10;AAAAAAAAAAAAHwEAAF9yZWxzLy5yZWxzUEsBAi0AFAAGAAgAAAAhAPbgwezBAAAA3QAAAA8AAAAA&#10;AAAAAAAAAAAABwIAAGRycy9kb3ducmV2LnhtbFBLBQYAAAAAAwADALcAAAD1AgAAAAA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384" o:spid="_x0000_s1067" style="position:absolute;left:5472;top:4212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/aSlxgAAAN0AAAAPAAAAZHJzL2Rvd25yZXYueG1sRI9Ba8JA&#10;FITvhf6H5RV6002qlpq6ioiKByk0CuLtkX0mwezbkN0m8d+7gtDjMDPfMLNFbyrRUuNKywriYQSC&#10;OLO65FzB8bAZfIFwHlljZZkU3MjBYv76MsNE245/qU19LgKEXYIKCu/rREqXFWTQDW1NHLyLbQz6&#10;IJtc6ga7ADeV/IiiT2mw5LBQYE2rgrJr+mcUbDvslqN43e6vl9XtfJj8nPYxKfX+1i+/QXjq/X/4&#10;2d5pBePpOIbHm/AE5PwOAAD//wMAUEsBAi0AFAAGAAgAAAAhANvh9svuAAAAhQEAABMAAAAAAAAA&#10;AAAAAAAAAAAAAFtDb250ZW50X1R5cGVzXS54bWxQSwECLQAUAAYACAAAACEAWvQsW78AAAAVAQAA&#10;CwAAAAAAAAAAAAAAAAAfAQAAX3JlbHMvLnJlbHNQSwECLQAUAAYACAAAACEAXf2kpcYAAADdAAAA&#10;DwAAAAAAAAAAAAAAAAAHAgAAZHJzL2Rvd25yZXYueG1sUEsFBgAAAAADAAMAtwAAAPoCAAAAAA==&#10;">
                        <v:shape id="Arc 3385" o:spid="_x0000_s1068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B8syAAAAN0AAAAPAAAAZHJzL2Rvd25yZXYueG1sRI9BawIx&#10;FITvgv8hPMGL1Kxipd0aRRTFtnjo1kKPz81zd3HzsiRRt//eFAo9DjPzDTNbtKYWV3K+sqxgNExA&#10;EOdWV1woOHxuHp5A+ICssbZMCn7Iw2Le7cww1fbGH3TNQiEihH2KCsoQmlRKn5dk0A9tQxy9k3UG&#10;Q5SukNrhLcJNLcdJMpUGK44LJTa0Kik/ZxejYC0fz8n7cfD1vX/bu/awbabH3atS/V67fAERqA3/&#10;4b/2TiuYPE/G8PsmPgE5vwMAAP//AwBQSwECLQAUAAYACAAAACEA2+H2y+4AAACFAQAAEwAAAAAA&#10;AAAAAAAAAAAAAAAAW0NvbnRlbnRfVHlwZXNdLnhtbFBLAQItABQABgAIAAAAIQBa9CxbvwAAABUB&#10;AAALAAAAAAAAAAAAAAAAAB8BAABfcmVscy8ucmVsc1BLAQItABQABgAIAAAAIQDVYB8syAAAAN0A&#10;AAAPAAAAAAAAAAAAAAAAAAcCAABkcnMvZG93bnJldi54bWxQSwUGAAAAAAMAAwC3AAAA/A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386" o:spid="_x0000_s1069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l+bxQAAAN0AAAAPAAAAZHJzL2Rvd25yZXYueG1sRI9BawIx&#10;FITvhf6H8AreatYqUrdGEUHx4qG6BY+vm+ducPOyJOm6/ntTEDwOM/MNM1/2thEd+WAcKxgNMxDE&#10;pdOGKwXFcfP+CSJEZI2NY1JwowDLxevLHHPtrvxN3SFWIkE45KigjrHNpQxlTRbD0LXEyTs7bzEm&#10;6SupPV4T3DbyI8um0qLhtFBjS+uaysvhzyrQZrszPyd98cVqXZw2tP/tpjOlBm/96gtEpD4+w4/2&#10;TiuYzCZj+H+TnoBc3AEAAP//AwBQSwECLQAUAAYACAAAACEA2+H2y+4AAACFAQAAEwAAAAAAAAAA&#10;AAAAAAAAAAAAW0NvbnRlbnRfVHlwZXNdLnhtbFBLAQItABQABgAIAAAAIQBa9CxbvwAAABUBAAAL&#10;AAAAAAAAAAAAAAAAAB8BAABfcmVscy8ucmVsc1BLAQItABQABgAIAAAAIQAGMl+b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387" o:spid="_x0000_s1070" style="position:absolute;left:4572;top:4215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gc9xgAAAN0AAAAPAAAAZHJzL2Rvd25yZXYueG1sRI9Ba8JA&#10;FITvQv/D8gredJM2lpq6ikgVD1KoFoq3R/aZBLNvQ3ZN4r93BcHjMDPfMLNFbyrRUuNKywricQSC&#10;OLO65FzB32E9+gThPLLGyjIpuJKDxfxlMMNU245/qd37XAQIuxQVFN7XqZQuK8igG9uaOHgn2xj0&#10;QTa51A12AW4q+RZFH9JgyWGhwJpWBWXn/cUo2HTYLd/j73Z3Pq2ux8Pk538Xk1LD1375BcJT75/h&#10;R3urFSTTJIH7m/AE5PwGAAD//wMAUEsBAi0AFAAGAAgAAAAhANvh9svuAAAAhQEAABMAAAAAAAAA&#10;AAAAAAAAAAAAAFtDb250ZW50X1R5cGVzXS54bWxQSwECLQAUAAYACAAAACEAWvQsW78AAAAVAQAA&#10;CwAAAAAAAAAAAAAAAAAfAQAAX3JlbHMvLnJlbHNQSwECLQAUAAYACAAAACEATYoHPcYAAADdAAAA&#10;DwAAAAAAAAAAAAAAAAAHAgAAZHJzL2Rvd25yZXYueG1sUEsFBgAAAAADAAMAtwAAAPoCAAAAAA==&#10;">
                        <v:shape id="Arc 3388" o:spid="_x0000_s1071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YdYyAAAAN0AAAAPAAAAZHJzL2Rvd25yZXYueG1sRI9BawIx&#10;FITvBf9DeIKXUrOKSrs1iigWtXiotdDjc/PcXdy8LEnU9d+bgtDjMDPfMONpYypxIedLywp63QQE&#10;cWZ1ybmC/ffy5RWED8gaK8uk4EYeppPW0xhTba/8RZddyEWEsE9RQRFCnUrps4IM+q6tiaN3tM5g&#10;iNLlUju8RripZD9JRtJgyXGhwJrmBWWn3dkoWMjhKfk8PP/8bjdb1+w/6tFhtVaq025m7yACNeE/&#10;/GivtILB22AIf2/iE5CTOwAAAP//AwBQSwECLQAUAAYACAAAACEA2+H2y+4AAACFAQAAEwAAAAAA&#10;AAAAAAAAAAAAAAAAW0NvbnRlbnRfVHlwZXNdLnhtbFBLAQItABQABgAIAAAAIQBa9CxbvwAAABUB&#10;AAALAAAAAAAAAAAAAAAAAB8BAABfcmVscy8ucmVsc1BLAQItABQABgAIAAAAIQBaiYdYyAAAAN0A&#10;AAAPAAAAAAAAAAAAAAAAAAcCAABkcnMvZG93bnJldi54bWxQSwUGAAAAAAMAAwC3AAAA/A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389" o:spid="_x0000_s1072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fwDxQAAAN0AAAAPAAAAZHJzL2Rvd25yZXYueG1sRI9BawIx&#10;FITvQv9DeIXeNNsii26NIoLixYO6BY+vm9fd4OZlSeK6/fdGKPQ4zMw3zGI12Fb05INxrOB9koEg&#10;rpw2XCsoz9vxDESIyBpbx6TglwKsli+jBRba3flI/SnWIkE4FKigibErpAxVQxbDxHXEyftx3mJM&#10;0tdSe7wnuG3lR5bl0qLhtNBgR5uGquvpZhVos9ubr4u++nK9KS9bOnz3+Vypt9dh/Qki0hD/w3/t&#10;vVYwnU9zeL5JT0AuHwAAAP//AwBQSwECLQAUAAYACAAAACEA2+H2y+4AAACFAQAAEwAAAAAAAAAA&#10;AAAAAAAAAAAAW0NvbnRlbnRfVHlwZXNdLnhtbFBLAQItABQABgAIAAAAIQBa9CxbvwAAABUBAAAL&#10;AAAAAAAAAAAAAAAAAB8BAABfcmVscy8ucmVsc1BLAQItABQABgAIAAAAIQAWRfwD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390" o:spid="_x0000_s1073" style="position:absolute;left:9972;top:4230;width:1980;height:1620" coordorigin="1152,3960" coordsize="1980,1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JlKxwAAAN0AAAAPAAAAZHJzL2Rvd25yZXYueG1sRI9Pa8JA&#10;FMTvgt9heUJvukkbW42uItKWHqRQFUpvj+wzCWbfhuw2f759tyB4HGbmN8x625tKtNS40rKCeBaB&#10;IM6sLjlXcD69TRcgnEfWWFkmBQM52G7GozWm2nb8Re3R5yJA2KWooPC+TqV0WUEG3czWxMG72Mag&#10;D7LJpW6wC3BTyccoepYGSw4LBda0Lyi7Hn+NgvcOu91T/Noerpf98HOaf34fYlLqYdLvViA89f4e&#10;vrU/tIJkmbzA/5vwBOTmDwAA//8DAFBLAQItABQABgAIAAAAIQDb4fbL7gAAAIUBAAATAAAAAAAA&#10;AAAAAAAAAAAAAABbQ29udGVudF9UeXBlc10ueG1sUEsBAi0AFAAGAAgAAAAhAFr0LFu/AAAAFQEA&#10;AAsAAAAAAAAAAAAAAAAAHwEAAF9yZWxzLy5yZWxzUEsBAi0AFAAGAAgAAAAhAL1YmUrHAAAA3QAA&#10;AA8AAAAAAAAAAAAAAAAABwIAAGRycy9kb3ducmV2LnhtbFBLBQYAAAAAAwADALcAAAD7AgAAAAA=&#10;">
                        <v:shape id="Arc 3391" o:spid="_x0000_s1074" style="position:absolute;left:1152;top:3960;width:1440;height:162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iCjGxQAAAN0AAAAPAAAAZHJzL2Rvd25yZXYueG1sRE/LagIx&#10;FN0L/YdwC92IZixWdGoUUSxqcVEf4PI6uZ0ZnNwMSdTx75tFweXhvMfTxlTiRs6XlhX0ugkI4szq&#10;knMFh/2yMwThA7LGyjIpeJCH6eSlNcZU2zv/0G0XchFD2KeooAihTqX0WUEGfdfWxJH7tc5giNDl&#10;Uju8x3BTyfckGUiDJceGAmuaF5RddlejYCE/Lsn3uX08bTdb1xy+6sF5tVbq7bWZfYII1ISn+N+9&#10;0gr6o36cG9/EJyAnfwAAAP//AwBQSwECLQAUAAYACAAAACEA2+H2y+4AAACFAQAAEwAAAAAAAAAA&#10;AAAAAAAAAAAAW0NvbnRlbnRfVHlwZXNdLnhtbFBLAQItABQABgAIAAAAIQBa9CxbvwAAABUBAAAL&#10;AAAAAAAAAAAAAAAAAB8BAABfcmVscy8ucmVsc1BLAQItABQABgAIAAAAIQC0iCjG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1620;1440,1620;720,1620" o:connectangles="0,0,0"/>
                        </v:shape>
                        <v:line id="Line 3392" o:spid="_x0000_s1075" style="position:absolute;visibility:visible;mso-wrap-style:square" from="2592,5580" to="3132,5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ZfixQAAAN0AAAAPAAAAZHJzL2Rvd25yZXYueG1sRI/dagIx&#10;FITvC75DOIJ3NWsR6a5GEVuh0ovizwMcN8fN6uZkSVLd+vRNoeDlMDPfMLNFZxtxJR9qxwpGwwwE&#10;cel0zZWCw379/AoiRGSNjWNS8EMBFvPe0wwL7W68pesuViJBOBSowMTYFlKG0pDFMHQtcfJOzluM&#10;SfpKao+3BLeNfMmyibRYc1ow2NLKUHnZfVsFG3/8vIzulZFH3vj35ustD/as1KDfLacgInXxEf5v&#10;f2gF43ycw9+b9ATk/BcAAP//AwBQSwECLQAUAAYACAAAACEA2+H2y+4AAACFAQAAEwAAAAAAAAAA&#10;AAAAAAAAAAAAW0NvbnRlbnRfVHlwZXNdLnhtbFBLAQItABQABgAIAAAAIQBa9CxbvwAAABUBAAAL&#10;AAAAAAAAAAAAAAAAAB8BAABfcmVscy8ucmVsc1BLAQItABQABgAIAAAAIQDHzZfixQAAAN0AAAAP&#10;AAAAAAAAAAAAAAAAAAcCAABkcnMvZG93bnJldi54bWxQSwUGAAAAAAMAAwC3AAAA+QIAAAAA&#10;" strokeweight="1pt"/>
                      </v:group>
                      <v:line id="Line 3393" o:spid="_x0000_s1076" style="position:absolute;visibility:visible;mso-wrap-style:square" from="1317,5820" to="1857,58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qiiwgAAAN0AAAAPAAAAZHJzL2Rvd25yZXYueG1sRE/NagIx&#10;EL4LfYcwBW+aVbTUrVFKVVB6KLV9gHEzblY3kyWJuvr05iB4/Pj+p/PW1uJMPlSOFQz6GQjiwumK&#10;SwX/f6veO4gQkTXWjknBlQLMZy+dKebaXfiXzttYihTCIUcFJsYmlzIUhiyGvmuIE7d33mJM0JdS&#10;e7ykcFvLYZa9SYsVpwaDDX0ZKo7bk1Ww8bvv4+BWGrnjjV/WP4tJsAeluq/t5weISG18ih/utVYw&#10;mozT/vQmPQE5uwMAAP//AwBQSwECLQAUAAYACAAAACEA2+H2y+4AAACFAQAAEwAAAAAAAAAAAAAA&#10;AAAAAAAAW0NvbnRlbnRfVHlwZXNdLnhtbFBLAQItABQABgAIAAAAIQBa9CxbvwAAABUBAAALAAAA&#10;AAAAAAAAAAAAAB8BAABfcmVscy8ucmVsc1BLAQItABQABgAIAAAAIQDTLqiiwgAAAN0AAAAPAAAA&#10;AAAAAAAAAAAAAAcCAABkcnMvZG93bnJldi54bWxQSwUGAAAAAAMAAwC3AAAA9gIAAAAA&#10;" strokeweight="1pt"/>
                      <v:group id="Group 3394" o:spid="_x0000_s1077" style="position:absolute;left:9072;top:4230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DJ4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dkHMP9TXgCcvYPAAD//wMAUEsBAi0AFAAGAAgAAAAhANvh9svuAAAAhQEAABMAAAAAAAAA&#10;AAAAAAAAAAAAAFtDb250ZW50X1R5cGVzXS54bWxQSwECLQAUAAYACAAAACEAWvQsW78AAAAVAQAA&#10;CwAAAAAAAAAAAAAAAAAfAQAAX3JlbHMvLnJlbHNQSwECLQAUAAYACAAAACEA2CQyeMYAAADdAAAA&#10;DwAAAAAAAAAAAAAAAAAHAgAAZHJzL2Rvd25yZXYueG1sUEsFBgAAAAADAAMAtwAAAPoCAAAAAA==&#10;">
                        <v:shape id="Arc 3395" o:spid="_x0000_s1078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YnxyAAAAN0AAAAPAAAAZHJzL2Rvd25yZXYueG1sRI9BawIx&#10;FITvQv9DeIVeRLOVKroapbS0WMWDq4LH5+Z1d3HzsiSpbv99UxA8DjPzDTNbtKYWF3K+sqzguZ+A&#10;IM6trrhQsN999MYgfEDWWFsmBb/kYTF/6Mww1fbKW7pkoRARwj5FBWUITSqlz0sy6Pu2IY7et3UG&#10;Q5SukNrhNcJNLQdJMpIGK44LJTb0VlJ+zn6Mgnc5PCfrU/dw3Kw2rt1/NqPT8kupp8f2dQoiUBvu&#10;4Vt7qRW8TIYD+H8Tn4Cc/wEAAP//AwBQSwECLQAUAAYACAAAACEA2+H2y+4AAACFAQAAEwAAAAAA&#10;AAAAAAAAAAAAAAAAW0NvbnRlbnRfVHlwZXNdLnhtbFBLAQItABQABgAIAAAAIQBa9CxbvwAAABUB&#10;AAALAAAAAAAAAAAAAAAAAB8BAABfcmVscy8ucmVsc1BLAQItABQABgAIAAAAIQBQuYnxyAAAAN0A&#10;AAAPAAAAAAAAAAAAAAAAAAcCAABkcnMvZG93bnJldi54bWxQSwUGAAAAAAMAAwC3AAAA/A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396" o:spid="_x0000_s1079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8lGxgAAAN0AAAAPAAAAZHJzL2Rvd25yZXYueG1sRI9PawIx&#10;FMTvhX6H8ArearZ/lLoaRQTFiwd1BY+vm+ducPOyJOm6/famUPA4zMxvmNmit43oyAfjWMHbMANB&#10;XDptuFJQHNevXyBCRNbYOCYFvxRgMX9+mmGu3Y331B1iJRKEQ44K6hjbXMpQ1mQxDF1LnLyL8xZj&#10;kr6S2uMtwW0j37NsLC0aTgs1trSqqbwefqwCbTZbczrrqy+Wq+K8pt13N54oNXjpl1MQkfr4CP+3&#10;t1rB52T0AX9v0hOQ8zsAAAD//wMAUEsBAi0AFAAGAAgAAAAhANvh9svuAAAAhQEAABMAAAAAAAAA&#10;AAAAAAAAAAAAAFtDb250ZW50X1R5cGVzXS54bWxQSwECLQAUAAYACAAAACEAWvQsW78AAAAVAQAA&#10;CwAAAAAAAAAAAAAAAAAfAQAAX3JlbHMvLnJlbHNQSwECLQAUAAYACAAAACEAg+vJRsYAAADdAAAA&#10;DwAAAAAAAAAAAAAAAAAHAgAAZHJzL2Rvd25yZXYueG1sUEsFBgAAAAADAAMAtwAAAPoCAAAA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397" o:spid="_x0000_s1080" style="position:absolute;left:8172;top:4227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5HgxgAAAN0AAAAPAAAAZHJzL2Rvd25yZXYueG1sRI9Pa8JA&#10;FMTvQr/D8gre6ib+o6auIqLFgwhqQXp7ZJ9JMPs2ZNckfvuuUPA4zMxvmPmyM6VoqHaFZQXxIAJB&#10;nFpdcKbg57z9+AThPLLG0jIpeJCD5eKtN8dE25aP1Jx8JgKEXYIKcu+rREqX5mTQDWxFHLyrrQ36&#10;IOtM6hrbADelHEbRVBosOCzkWNE6p/R2uhsF3y22q1G8afa36/rxe54cLvuYlOq/d6svEJ46/wr/&#10;t3dawXg2GcPzTXgCcvEHAAD//wMAUEsBAi0AFAAGAAgAAAAhANvh9svuAAAAhQEAABMAAAAAAAAA&#10;AAAAAAAAAAAAAFtDb250ZW50X1R5cGVzXS54bWxQSwECLQAUAAYACAAAACEAWvQsW78AAAAVAQAA&#10;CwAAAAAAAAAAAAAAAAAfAQAAX3JlbHMvLnJlbHNQSwECLQAUAAYACAAAACEAyFOR4MYAAADdAAAA&#10;DwAAAAAAAAAAAAAAAAAHAgAAZHJzL2Rvd25yZXYueG1sUEsFBgAAAAADAAMAtwAAAPoCAAAAAA==&#10;">
                        <v:shape id="Arc 3398" o:spid="_x0000_s1081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BGFyQAAAN0AAAAPAAAAZHJzL2Rvd25yZXYueG1sRI9bawIx&#10;FITfC/6HcIS+FM22uKJbo5SWFi/4UC/g43Fzuru4OVmSVNd/3whCH4eZ+YaZzFpTizM5X1lW8NxP&#10;QBDnVldcKNhtP3sjED4ga6wtk4IreZhNOw8TzLS98DedN6EQEcI+QwVlCE0mpc9LMuj7tiGO3o91&#10;BkOUrpDa4SXCTS1fkmQoDVYcF0ps6L2k/LT5NQo+ZHpKVsen/WG9XLt299UMj/OFUo/d9u0VRKA2&#10;/Ifv7blWMBinKdzexCcgp38AAAD//wMAUEsBAi0AFAAGAAgAAAAhANvh9svuAAAAhQEAABMAAAAA&#10;AAAAAAAAAAAAAAAAAFtDb250ZW50X1R5cGVzXS54bWxQSwECLQAUAAYACAAAACEAWvQsW78AAAAV&#10;AQAACwAAAAAAAAAAAAAAAAAfAQAAX3JlbHMvLnJlbHNQSwECLQAUAAYACAAAACEA31ARhckAAADd&#10;AAAADwAAAAAAAAAAAAAAAAAHAgAAZHJzL2Rvd25yZXYueG1sUEsFBgAAAAADAAMAtwAAAP0CAAAA&#10;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399" o:spid="_x0000_s1082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GrexgAAAN0AAAAPAAAAZHJzL2Rvd25yZXYueG1sRI9Ba8JA&#10;FITvhf6H5RV6q5uWGproKiIoXjxoU/D4mn0mi9m3YXeN6b/vCoUeh5n5hpkvR9uJgXwwjhW8TjIQ&#10;xLXThhsF1efm5QNEiMgaO8ek4IcCLBePD3MstbvxgYZjbESCcChRQRtjX0oZ6pYshonriZN3dt5i&#10;TNI3Unu8Jbjt5FuW5dKi4bTQYk/rlurL8WoVaLPdma+Tvvhqta5OG9p/D3mh1PPTuJqBiDTG//Bf&#10;e6cVvBfTHO5v0hOQi18AAAD//wMAUEsBAi0AFAAGAAgAAAAhANvh9svuAAAAhQEAABMAAAAAAAAA&#10;AAAAAAAAAAAAAFtDb250ZW50X1R5cGVzXS54bWxQSwECLQAUAAYACAAAACEAWvQsW78AAAAVAQAA&#10;CwAAAAAAAAAAAAAAAAAfAQAAX3JlbHMvLnJlbHNQSwECLQAUAAYACAAAACEAk5xq3sYAAADdAAAA&#10;DwAAAAAAAAAAAAAAAAAHAgAAZHJzL2Rvd25yZXYueG1sUEsFBgAAAAADAAMAtwAAAPoCAAAA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400" o:spid="_x0000_s1083" style="position:absolute;left:7272;top:4230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Q+XxwAAAN0AAAAPAAAAZHJzL2Rvd25yZXYueG1sRI9Ba8JA&#10;FITvBf/D8oTe6iZarUZXEdHSgwhVofT2yD6TYPZtyG6T+O9dQehxmJlvmMWqM6VoqHaFZQXxIAJB&#10;nFpdcKbgfNq9TUE4j6yxtEwKbuRgtey9LDDRtuVvao4+EwHCLkEFufdVIqVLczLoBrYiDt7F1gZ9&#10;kHUmdY1tgJtSDqNoIg0WHBZyrGiTU3o9/hkFny2261G8bfbXy+b2exoffvYxKfXa79ZzEJ46/x9+&#10;tr+0gvfZ+AMeb8ITkMs7AAAA//8DAFBLAQItABQABgAIAAAAIQDb4fbL7gAAAIUBAAATAAAAAAAA&#10;AAAAAAAAAAAAAABbQ29udGVudF9UeXBlc10ueG1sUEsBAi0AFAAGAAgAAAAhAFr0LFu/AAAAFQEA&#10;AAsAAAAAAAAAAAAAAAAAHwEAAF9yZWxzLy5yZWxzUEsBAi0AFAAGAAgAAAAhADiBD5fHAAAA3QAA&#10;AA8AAAAAAAAAAAAAAAAABwIAAGRycy9kb3ducmV2LnhtbFBLBQYAAAAAAwADALcAAAD7AgAAAAA=&#10;">
                        <v:shape id="Arc 3401" o:spid="_x0000_s1084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b4bxQAAAN0AAAAPAAAAZHJzL2Rvd25yZXYueG1sRE/LagIx&#10;FN0X+g/hFtwUzSgqOjWKKBZtcVEf4PI6uZ0ZnNwMSdTx75uF0OXhvCezxlTiRs6XlhV0OwkI4szq&#10;knMFh/2qPQLhA7LGyjIpeJCH2fT1ZYKptnf+odsu5CKGsE9RQRFCnUrps4IM+o6tiSP3a53BEKHL&#10;pXZ4j+Gmkr0kGUqDJceGAmtaFJRddlejYCkHl+T7/H48bb+2rjl81sPzeqNU662Zf4AI1IR/8dO9&#10;1gr640GcG9/EJyCnfwAAAP//AwBQSwECLQAUAAYACAAAACEA2+H2y+4AAACFAQAAEwAAAAAAAAAA&#10;AAAAAAAAAAAAW0NvbnRlbnRfVHlwZXNdLnhtbFBLAQItABQABgAIAAAAIQBa9CxbvwAAABUBAAAL&#10;AAAAAAAAAAAAAAAAAB8BAABfcmVscy8ucmVsc1BLAQItABQABgAIAAAAIQAxUb4b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402" o:spid="_x0000_s1085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/6sxQAAAN0AAAAPAAAAZHJzL2Rvd25yZXYueG1sRI9BawIx&#10;FITvhf6H8Aq91WxLK+5qFBEsXnpQt+DxdfPcDW5eliRd139vBMHjMDPfMLPFYFvRkw/GsYL3UQaC&#10;uHLacK2g3K/fJiBCRNbYOiYFFwqwmD8/zbDQ7sxb6nexFgnCoUAFTYxdIWWoGrIYRq4jTt7ReYsx&#10;SV9L7fGc4LaVH1k2lhYNp4UGO1o1VJ12/1aBNt8b83vQJ18uV+VhTT9//ThX6vVlWE5BRBriI3xv&#10;b7SCz/wrh9ub9ATk/AoAAP//AwBQSwECLQAUAAYACAAAACEA2+H2y+4AAACFAQAAEwAAAAAAAAAA&#10;AAAAAAAAAAAAW0NvbnRlbnRfVHlwZXNdLnhtbFBLAQItABQABgAIAAAAIQBa9CxbvwAAABUBAAAL&#10;AAAAAAAAAAAAAAAAAB8BAABfcmVscy8ucmVsc1BLAQItABQABgAIAAAAIQDiA/6s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403" o:spid="_x0000_s1086" style="position:absolute;left:3672;top:4215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F1exAAAAN0AAAAPAAAAZHJzL2Rvd25yZXYueG1sRE/LasJA&#10;FN0X+g/DFdzVSfoIbXQUCVVciNBYKN1dMtckmLkTMmMef99ZCF0eznu1GU0jeupcbVlBvIhAEBdW&#10;11wq+D7vnt5BOI+ssbFMCiZysFk/Pqww1XbgL+pzX4oQwi5FBZX3bSqlKyoy6Ba2JQ7cxXYGfYBd&#10;KXWHQwg3jXyOokQarDk0VNhSVlFxzW9GwX7AYfsSf/bH6yWbfs9vp59jTErNZ+N2CcLT6P/Fd/dB&#10;K3j9SML+8CY8Abn+AwAA//8DAFBLAQItABQABgAIAAAAIQDb4fbL7gAAAIUBAAATAAAAAAAAAAAA&#10;AAAAAAAAAABbQ29udGVudF9UeXBlc10ueG1sUEsBAi0AFAAGAAgAAAAhAFr0LFu/AAAAFQEAAAsA&#10;AAAAAAAAAAAAAAAAHwEAAF9yZWxzLy5yZWxzUEsBAi0AFAAGAAgAAAAhAHkEXV7EAAAA3QAAAA8A&#10;AAAAAAAAAAAAAAAABwIAAGRycy9kb3ducmV2LnhtbFBLBQYAAAAAAwADALcAAAD4AgAAAAA=&#10;">
                        <v:shape id="Arc 3404" o:spid="_x0000_s1087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907yAAAAN0AAAAPAAAAZHJzL2Rvd25yZXYueG1sRI9PawIx&#10;FMTvhX6H8Aq9FM1a2kVXo4ilxSoe/Acen5vn7uLmZUlS3X77piB4HGbmN8xo0ppaXMj5yrKCXjcB&#10;QZxbXXGhYLf97PRB+ICssbZMCn7Jw2T8+DDCTNsrr+myCYWIEPYZKihDaDIpfV6SQd+1DXH0TtYZ&#10;DFG6QmqH1wg3tXxNklQarDgulNjQrKT8vPkxCj7k+zlZHl/2h9Vi5drdV5Me599KPT+10yGIQG24&#10;h2/tuVbwNkh78P8mPgE5/gMAAP//AwBQSwECLQAUAAYACAAAACEA2+H2y+4AAACFAQAAEwAAAAAA&#10;AAAAAAAAAAAAAAAAW0NvbnRlbnRfVHlwZXNdLnhtbFBLAQItABQABgAIAAAAIQBa9CxbvwAAABUB&#10;AAALAAAAAAAAAAAAAAAAAB8BAABfcmVscy8ucmVsc1BLAQItABQABgAIAAAAIQBuB907yAAAAN0A&#10;AAAPAAAAAAAAAAAAAAAAAAcCAABkcnMvZG93bnJldi54bWxQSwUGAAAAAAMAAwC3AAAA/A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405" o:spid="_x0000_s1088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6ZgxQAAAN0AAAAPAAAAZHJzL2Rvd25yZXYueG1sRI9BawIx&#10;FITvQv9DeEJvmlXKUrdGEcHipQftCh6fm9fd4OZlSdJ1++8bQfA4zMw3zHI92Fb05INxrGA2zUAQ&#10;V04brhWU37vJO4gQkTW2jknBHwVYr15GSyy0u/GB+mOsRYJwKFBBE2NXSBmqhiyGqeuIk/fjvMWY&#10;pK+l9nhLcNvKeZbl0qLhtNBgR9uGquvx1yrQ5nNvTmd99eVmW5539HXp84VSr+Nh8wEi0hCf4Ud7&#10;rxW8LfI53N+kJyBX/wAAAP//AwBQSwECLQAUAAYACAAAACEA2+H2y+4AAACFAQAAEwAAAAAAAAAA&#10;AAAAAAAAAAAAW0NvbnRlbnRfVHlwZXNdLnhtbFBLAQItABQABgAIAAAAIQBa9CxbvwAAABUBAAAL&#10;AAAAAAAAAAAAAAAAAB8BAABfcmVscy8ucmVsc1BLAQItABQABgAIAAAAIQAiy6ZgxQAAAN0AAAAP&#10;AAAAAAAAAAAAAAAAAAcCAABkcnMvZG93bnJldi54bWxQSwUGAAAAAAMAAwC3AAAA+Q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406" o:spid="_x0000_s1089" style="position:absolute;left:2772;top:4212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sMp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sMoa/N+EJyOUvAAAA//8DAFBLAQItABQABgAIAAAAIQDb4fbL7gAAAIUBAAATAAAAAAAA&#10;AAAAAAAAAAAAAABbQ29udGVudF9UeXBlc10ueG1sUEsBAi0AFAAGAAgAAAAhAFr0LFu/AAAAFQEA&#10;AAsAAAAAAAAAAAAAAAAAHwEAAF9yZWxzLy5yZWxzUEsBAi0AFAAGAAgAAAAhAInWwynHAAAA3QAA&#10;AA8AAAAAAAAAAAAAAAAABwIAAGRycy9kb3ducmV2LnhtbFBLBQYAAAAAAwADALcAAAD7AgAAAAA=&#10;">
                        <v:shape id="Arc 3407" o:spid="_x0000_s1090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H6jyAAAAN0AAAAPAAAAZHJzL2Rvd25yZXYueG1sRI9BawIx&#10;FITvhf6H8ApeimYrutjVKKVFUYsHrYUen5vn7uLmZUmibv+9KRQ8DjPzDTOZtaYWF3K+sqzgpZeA&#10;IM6trrhQsP+ad0cgfEDWWFsmBb/kYTZ9fJhgpu2Vt3TZhUJECPsMFZQhNJmUPi/JoO/Zhjh6R+sM&#10;hihdIbXDa4SbWvaTJJUGK44LJTb0XlJ+2p2Ngg85PCWfh+fvn81649r9okkPy5VSnaf2bQwiUBvu&#10;4f/2UisYvKYD+HsTn4Cc3gAAAP//AwBQSwECLQAUAAYACAAAACEA2+H2y+4AAACFAQAAEwAAAAAA&#10;AAAAAAAAAAAAAAAAW0NvbnRlbnRfVHlwZXNdLnhtbFBLAQItABQABgAIAAAAIQBa9CxbvwAAABUB&#10;AAALAAAAAAAAAAAAAAAAAB8BAABfcmVscy8ucmVsc1BLAQItABQABgAIAAAAIQB+cH6jyAAAAN0A&#10;AAAPAAAAAAAAAAAAAAAAAAcCAABkcnMvZG93bnJldi54bWxQSwUGAAAAAAMAAwC3AAAA/A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408" o:spid="_x0000_s1091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j4UxgAAAN0AAAAPAAAAZHJzL2Rvd25yZXYueG1sRI9Ba8JA&#10;FITvhf6H5RV6q5uWGproKiIoXjxoU/D4mn0mi9m3YXeN6b/vCoUeh5n5hpkvR9uJgXwwjhW8TjIQ&#10;xLXThhsF1efm5QNEiMgaO8ek4IcCLBePD3MstbvxgYZjbESCcChRQRtjX0oZ6pYshonriZN3dt5i&#10;TNI3Unu8Jbjt5FuW5dKi4bTQYk/rlurL8WoVaLPdma+Tvvhqta5OG9p/D3mh1PPTuJqBiDTG//Bf&#10;e6cVvBf5FO5v0hOQi18AAAD//wMAUEsBAi0AFAAGAAgAAAAhANvh9svuAAAAhQEAABMAAAAAAAAA&#10;AAAAAAAAAAAAAFtDb250ZW50X1R5cGVzXS54bWxQSwECLQAUAAYACAAAACEAWvQsW78AAAAVAQAA&#10;CwAAAAAAAAAAAAAAAAAfAQAAX3JlbHMvLnJlbHNQSwECLQAUAAYACAAAACEArSI+FMYAAADdAAAA&#10;DwAAAAAAAAAAAAAAAAAHAgAAZHJzL2Rvd25yZXYueG1sUEsFBgAAAAADAAMAtwAAAPoCAAAA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  <v:group id="Group 3409" o:spid="_x0000_s1092" style="position:absolute;left:1872;top:4215;width:1440;height:3240" coordorigin="4032,4140" coordsize="2880,46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WCxxgAAAN0AAAAPAAAAZHJzL2Rvd25yZXYueG1sRI9Ba8JA&#10;FITvQv/D8gre6iZaQ42uImKLBylUC+LtkX0mwezbkN0m8d+7QsHjMDPfMItVbyrRUuNKywriUQSC&#10;OLO65FzB7/Hz7QOE88gaK8uk4EYOVsuXwQJTbTv+ofbgcxEg7FJUUHhfp1K6rCCDbmRr4uBdbGPQ&#10;B9nkUjfYBbip5DiKEmmw5LBQYE2bgrLr4c8o+OqwW0/ibbu/Xja383H6fdrHpNTwtV/PQXjq/TP8&#10;395pBe+zJIHHm/AE5PIOAAD//wMAUEsBAi0AFAAGAAgAAAAhANvh9svuAAAAhQEAABMAAAAAAAAA&#10;AAAAAAAAAAAAAFtDb250ZW50X1R5cGVzXS54bWxQSwECLQAUAAYACAAAACEAWvQsW78AAAAVAQAA&#10;CwAAAAAAAAAAAAAAAAAfAQAAX3JlbHMvLnJlbHNQSwECLQAUAAYACAAAACEAmaFgscYAAADdAAAA&#10;DwAAAAAAAAAAAAAAAAAHAgAAZHJzL2Rvd25yZXYueG1sUEsFBgAAAAADAAMAtwAAAPoCAAAAAA==&#10;">
                        <v:shape id="Arc 3410" o:spid="_x0000_s1093" style="position:absolute;left:4032;top:4140;width:2880;height:2340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uDUyQAAAN0AAAAPAAAAZHJzL2Rvd25yZXYueG1sRI9BS8NA&#10;FITvQv/D8gpepN1UNNq02yKK0io9tKbQ40v2NQnNvg27axv/vSsIHoeZ+YaZL3vTijM531hWMBkn&#10;IIhLqxuuFOSfr6NHED4ga2wtk4Jv8rBcDK7mmGl74S2dd6ESEcI+QwV1CF0mpS9rMujHtiOO3tE6&#10;gyFKV0nt8BLhppW3SZJKgw3HhRo7eq6pPO2+jIIXeX9KPoqb/WHzvnF9/talxWqt1PWwf5qBCNSH&#10;//Bfe6UV3E3TB/h9E5+AXPwAAAD//wMAUEsBAi0AFAAGAAgAAAAhANvh9svuAAAAhQEAABMAAAAA&#10;AAAAAAAAAAAAAAAAAFtDb250ZW50X1R5cGVzXS54bWxQSwECLQAUAAYACAAAACEAWvQsW78AAAAV&#10;AQAACwAAAAAAAAAAAAAAAAAfAQAAX3JlbHMvLnJlbHNQSwECLQAUAAYACAAAACEAjqLg1MkAAADd&#10;AAAADwAAAAAAAAAAAAAAAAAHAgAAZHJzL2Rvd25yZXYueG1sUEsFBgAAAAADAAMAtwAAAP0CAAAA&#10;AA==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2880,2340;1440,2340" o:connectangles="0,0,0"/>
                        </v:shape>
                        <v:shape id="Arc 3411" o:spid="_x0000_s1094" style="position:absolute;left:5832;top:6480;width:1080;height:2340;flip:y;visibility:visible;mso-wrap-style:square;v-text-anchor:top" coordsize="432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5GKwgAAAN0AAAAPAAAAZHJzL2Rvd25yZXYueG1sRE/Pa8Iw&#10;FL4P/B/CE7zNVJGi1SgiOLzsMO3A41vzbIPNS0my2v33y0Hw+PH93uwG24qefDCOFcymGQjiymnD&#10;tYLycnxfgggRWWPrmBT8UYDddvS2wUK7B39Rf461SCEcClTQxNgVUoaqIYth6jrixN2ctxgT9LXU&#10;Hh8p3LZynmW5tGg4NTTY0aGh6n7+tQq0+TiZ76u++3J/KK9H+vzp85VSk/GwX4OINMSX+Ok+aQWL&#10;VZ7mpjfpCcjtPwAAAP//AwBQSwECLQAUAAYACAAAACEA2+H2y+4AAACFAQAAEwAAAAAAAAAAAAAA&#10;AAAAAAAAW0NvbnRlbnRfVHlwZXNdLnhtbFBLAQItABQABgAIAAAAIQBa9CxbvwAAABUBAAALAAAA&#10;AAAAAAAAAAAAAB8BAABfcmVscy8ucmVsc1BLAQItABQABgAIAAAAIQBDI5GKwgAAAN0AAAAPAAAA&#10;AAAAAAAAAAAAAAcCAABkcnMvZG93bnJldi54bWxQSwUGAAAAAAMAAwC3AAAA9gIAAAAA&#10;" path="m,21599nfc,9670,9670,,21600,,33529,,43200,9670,43200,21600em,21599nsc,9670,9670,,21600,,33529,,43200,9670,43200,21600r-21600,l,21599xe" filled="f" strokeweight="1pt">
                          <v:path arrowok="t" o:extrusionok="f" o:connecttype="custom" o:connectlocs="0,2340;1080,2340;540,2340" o:connectangles="0,0,0"/>
                        </v:shape>
                      </v:group>
                    </v:group>
                    <v:shape id="AutoShape 3412" o:spid="_x0000_s1095" type="#_x0000_t32" style="position:absolute;left:2760;top:4980;width:4100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WNExwAAAN0AAAAPAAAAZHJzL2Rvd25yZXYueG1sRI9BawIx&#10;FITvhf6H8ApeSs0qrdStUVZB0IIHrd5fN6+b0M3Luom6/fdGEHocZuYbZjLrXC3O1AbrWcGgn4Eg&#10;Lr22XCnYfy1f3kGEiKyx9kwK/ijAbPr4MMFc+wtv6byLlUgQDjkqMDE2uZShNOQw9H1DnLwf3zqM&#10;SbaV1C1eEtzVcphlI+nQclow2NDCUPm7OzkFm/VgXnwbu/7cHu3mbVnUp+r5oFTvqSs+QETq4n/4&#10;3l5pBa/j0Rhub9ITkNMrAAAA//8DAFBLAQItABQABgAIAAAAIQDb4fbL7gAAAIUBAAATAAAAAAAA&#10;AAAAAAAAAAAAAABbQ29udGVudF9UeXBlc10ueG1sUEsBAi0AFAAGAAgAAAAhAFr0LFu/AAAAFQEA&#10;AAsAAAAAAAAAAAAAAAAAHwEAAF9yZWxzLy5yZWxzUEsBAi0AFAAGAAgAAAAhAJaFY0THAAAA3QAA&#10;AA8AAAAAAAAAAAAAAAAABwIAAGRycy9kb3ducmV2LnhtbFBLBQYAAAAAAwADALcAAAD7AgAAAAA=&#10;"/>
                    <v:shape id="AutoShape 3413" o:spid="_x0000_s1096" type="#_x0000_t32" style="position:absolute;left:2769;top:4701;width:0;height:57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lwExAAAAN0AAAAPAAAAZHJzL2Rvd25yZXYueG1sRE/LagIx&#10;FN0X/IdwBTelZiz24dQoU0FQwYW23V8nt5Pg5GacRB3/3iwKXR7OezrvXC0u1AbrWcFomIEgLr22&#10;XCn4/lo+vYMIEVlj7ZkU3CjAfNZ7mGKu/ZV3dNnHSqQQDjkqMDE2uZShNOQwDH1DnLhf3zqMCbaV&#10;1C1eU7ir5XOWvUqHllODwYYWhsrj/uwUbNejz+Jg7HqzO9nty7Koz9Xjj1KDfld8gIjUxX/xn3ul&#10;FYwnb2l/epOegJzdAQAA//8DAFBLAQItABQABgAIAAAAIQDb4fbL7gAAAIUBAAATAAAAAAAAAAAA&#10;AAAAAAAAAABbQ29udGVudF9UeXBlc10ueG1sUEsBAi0AFAAGAAgAAAAhAFr0LFu/AAAAFQEAAAsA&#10;AAAAAAAAAAAAAAAAHwEAAF9yZWxzLy5yZWxzUEsBAi0AFAAGAAgAAAAhAIJmXATEAAAA3QAAAA8A&#10;AAAAAAAAAAAAAAAABwIAAGRycy9kb3ducmV2LnhtbFBLBQYAAAAAAwADALcAAAD4AgAAAAA=&#10;"/>
                    <v:rect id="Rectangle 3414" o:spid="_x0000_s1097" alt="Light upward diagonal" style="position:absolute;left:2650;top:4701;width:110;height: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KhSxwAAAN0AAAAPAAAAZHJzL2Rvd25yZXYueG1sRI9Ba8JA&#10;FITvQv/D8gq96Uappk1dRQqlUU/agtdH9jWJZt+mu6uJ/vpuodDjMDPfMPNlbxpxIedrywrGowQE&#10;cWF1zaWCz4+34RMIH5A1NpZJwZU8LBd3gzlm2na8o8s+lCJC2GeooAqhzaT0RUUG/ci2xNH7ss5g&#10;iNKVUjvsItw0cpIkM2mw5rhQYUuvFRWn/dkoeD/0/rjL3blJD9Oc1pv01n1vlXq471cvIAL14T/8&#10;1861gsfndAy/b+ITkIsfAAAA//8DAFBLAQItABQABgAIAAAAIQDb4fbL7gAAAIUBAAATAAAAAAAA&#10;AAAAAAAAAAAAAABbQ29udGVudF9UeXBlc10ueG1sUEsBAi0AFAAGAAgAAAAhAFr0LFu/AAAAFQEA&#10;AAsAAAAAAAAAAAAAAAAAHwEAAF9yZWxzLy5yZWxzUEsBAi0AFAAGAAgAAAAhAKp4qFLHAAAA3QAA&#10;AA8AAAAAAAAAAAAAAAAABwIAAGRycy9kb3ducmV2LnhtbFBLBQYAAAAAAwADALcAAAD7AgAAAAA=&#10;" fillcolor="black" stroked="f">
                      <v:fill r:id="rId8" o:title="" type="pattern"/>
                    </v:rect>
                    <v:rect id="Rectangle 3415" o:spid="_x0000_s1098" style="position:absolute;left:5466;top:4801;width:360;height: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8GmmxwAAAN0AAAAPAAAAZHJzL2Rvd25yZXYueG1sRI9Ba8JA&#10;FITvgv9heYVepNkYirbRVUQplCKlpi14fGRfk2D2bchuTPz3XUHwOMzMN8xyPZhanKl1lWUF0ygG&#10;QZxbXXGh4Of77ekFhPPIGmvLpOBCDtar8WiJqbY9H+ic+UIECLsUFZTeN6mULi/JoItsQxy8P9sa&#10;9EG2hdQt9gFuapnE8UwarDgslNjQtqT8lHVGwUCbqvv6/bxQspeT/rjfdh+7TKnHh2GzAOFp8Pfw&#10;rf2uFTy/zhO4vglPQK7+AQAA//8DAFBLAQItABQABgAIAAAAIQDb4fbL7gAAAIUBAAATAAAAAAAA&#10;AAAAAAAAAAAAAABbQ29udGVudF9UeXBlc10ueG1sUEsBAi0AFAAGAAgAAAAhAFr0LFu/AAAAFQEA&#10;AAsAAAAAAAAAAAAAAAAAHwEAAF9yZWxzLy5yZWxzUEsBAi0AFAAGAAgAAAAhAJXwaabHAAAA3QAA&#10;AA8AAAAAAAAAAAAAAAAABwIAAGRycy9kb3ducmV2LnhtbFBLBQYAAAAAAwADALcAAAD7AgAAAAA=&#10;" fillcolor="silver" strokeweight="1pt">
                      <v:fill color2="#f2f2f2" focusposition=".5,.5" focussize="" focus="100%" type="gradientRadial"/>
                    </v:rect>
                    <v:rect id="Rectangle 3416" o:spid="_x0000_s1099" style="position:absolute;left:5846;top:4801;width:360;height: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vMw9xwAAAN0AAAAPAAAAZHJzL2Rvd25yZXYueG1sRI9Ba8JA&#10;FITvBf/D8oReSt1oxWp0FbEUiohobMHjI/tMgtm3Ibsx8d93hUKPw8x8wyxWnSnFjWpXWFYwHEQg&#10;iFOrC84UfJ8+X6cgnEfWWFomBXdysFr2nhYYa9vykW6Jz0SAsItRQe59FUvp0pwMuoGtiIN3sbVB&#10;H2SdSV1jG+CmlKMomkiDBYeFHCva5JRek8Yo6GhdNIef/Z1GO/nSnnebZvuRKPXc79ZzEJ46/x/+&#10;a39pBePZ+xs83oQnIJe/AAAA//8DAFBLAQItABQABgAIAAAAIQDb4fbL7gAAAIUBAAATAAAAAAAA&#10;AAAAAAAAAAAAAABbQ29udGVudF9UeXBlc10ueG1sUEsBAi0AFAAGAAgAAAAhAFr0LFu/AAAAFQEA&#10;AAsAAAAAAAAAAAAAAAAAHwEAAF9yZWxzLy5yZWxzUEsBAi0AFAAGAAgAAAAhAPq8zD3HAAAA3QAA&#10;AA8AAAAAAAAAAAAAAAAABwIAAGRycy9kb3ducmV2LnhtbFBLBQYAAAAAAwADALcAAAD7AgAAAAA=&#10;" fillcolor="silver" strokeweight="1pt">
                      <v:fill color2="#f2f2f2" focusposition=".5,.5" focussize="" focus="100%" type="gradientRadial"/>
                    </v:rect>
                    <v:shape id="Text Box 3417" o:spid="_x0000_s1100" type="#_x0000_t202" style="position:absolute;left:5904;top:4812;width:32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MVbxgAAAN0AAAAPAAAAZHJzL2Rvd25yZXYueG1sRI9Pa8JA&#10;FMTvhX6H5RV6qxtF/BNdRcRCQZDGeOjxNftMFrNvY3ar8du7BcHjMDO/YebLztbiQq03jhX0ewkI&#10;4sJpw6WCQ/75MQHhA7LG2jEpuJGH5eL1ZY6pdlfO6LIPpYgQ9ikqqEJoUil9UZFF33MNcfSOrrUY&#10;omxLqVu8Rrit5SBJRtKi4bhQYUPriorT/s8qWP1wtjHn3e93dsxMnk8T3o5OSr2/dasZiEBdeIYf&#10;7S+tYDgdD+H/TXwCcnEHAAD//wMAUEsBAi0AFAAGAAgAAAAhANvh9svuAAAAhQEAABMAAAAAAAAA&#10;AAAAAAAAAAAAAFtDb250ZW50X1R5cGVzXS54bWxQSwECLQAUAAYACAAAACEAWvQsW78AAAAVAQAA&#10;CwAAAAAAAAAAAAAAAAAfAQAAX3JlbHMvLnJlbHNQSwECLQAUAAYACAAAACEAT+TFW8YAAADdAAAA&#10;DwAAAAAAAAAAAAAAAAAHAgAAZHJzL2Rvd25yZXYueG1sUEsFBgAAAAADAAMAtwAAAPoCAAAAAA==&#10;" filled="f" stroked="f">
                      <v:textbox inset="0,0,0,0">
                        <w:txbxContent>
                          <w:p w:rsidR="00283612" w:rsidRPr="007A74AD" w:rsidRDefault="00283612" w:rsidP="00283612">
                            <w:pPr>
                              <w:rPr>
                                <w:vertAlign w:val="subscript"/>
                              </w:rPr>
                            </w:pPr>
                            <w:r w:rsidRPr="007A74AD">
                              <w:t>m</w:t>
                            </w:r>
                            <w:r w:rsidRPr="007A74AD">
                              <w:rPr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3418" o:spid="_x0000_s1101" type="#_x0000_t202" style="position:absolute;left:5526;top:4800;width:30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GDAxwAAAN0AAAAPAAAAZHJzL2Rvd25yZXYueG1sRI9Pa8JA&#10;FMTvBb/D8oTe6kZp/RNdRcRCoVCM8eDxmX0mi9m3MbvV9Nt3CwWPw8z8hlmsOluLG7XeOFYwHCQg&#10;iAunDZcKDvn7yxSED8gaa8ek4Ic8rJa9pwWm2t05o9s+lCJC2KeooAqhSaX0RUUW/cA1xNE7u9Zi&#10;iLItpW7xHuG2lqMkGUuLhuNChQ1tKiou+2+rYH3kbGuuX6ddds5Mns8S/hxflHrud+s5iEBdeIT/&#10;2x9awets8gZ/b+ITkMtfAAAA//8DAFBLAQItABQABgAIAAAAIQDb4fbL7gAAAIUBAAATAAAAAAAA&#10;AAAAAAAAAAAAAABbQ29udGVudF9UeXBlc10ueG1sUEsBAi0AFAAGAAgAAAAhAFr0LFu/AAAAFQEA&#10;AAsAAAAAAAAAAAAAAAAAHwEAAF9yZWxzLy5yZWxzUEsBAi0AFAAGAAgAAAAhACCoYMDHAAAA3QAA&#10;AA8AAAAAAAAAAAAAAAAABwIAAGRycy9kb3ducmV2LnhtbFBLBQYAAAAAAwADALcAAAD7AgAAAAA=&#10;" filled="f" stroked="f">
                      <v:textbox inset="0,0,0,0">
                        <w:txbxContent>
                          <w:p w:rsidR="00283612" w:rsidRPr="007A74AD" w:rsidRDefault="00283612" w:rsidP="00283612">
                            <w:pPr>
                              <w:rPr>
                                <w:vertAlign w:val="subscript"/>
                              </w:rPr>
                            </w:pPr>
                            <w:r w:rsidRPr="007A74AD">
                              <w:t>m</w:t>
                            </w:r>
                            <w:r w:rsidRPr="007A74AD">
                              <w:rPr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shape id="Text Box 3423" o:spid="_x0000_s1102" type="#_x0000_t202" style="position:absolute;left:5830;top:5429;width:243;height: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rN/wgAAAN0AAAAPAAAAZHJzL2Rvd25yZXYueG1sRE9Ni8Iw&#10;EL0L/ocwgjdNlUW0GkXEhQVhsdaDx7EZ22AzqU1Wu//eHBb2+Hjfq01na/Gk1hvHCibjBARx4bTh&#10;UsE5/xzNQfiArLF2TAp+ycNm3e+tMNXuxRk9T6EUMYR9igqqEJpUSl9UZNGPXUMcuZtrLYYI21Lq&#10;Fl8x3NZymiQzadFwbKiwoV1Fxf30YxVsL5ztzeP7esxumcnzRcKH2V2p4aDbLkEE6sK/+M/9pRV8&#10;LOZxf3wTn4BcvwEAAP//AwBQSwECLQAUAAYACAAAACEA2+H2y+4AAACFAQAAEwAAAAAAAAAAAAAA&#10;AAAAAAAAW0NvbnRlbnRfVHlwZXNdLnhtbFBLAQItABQABgAIAAAAIQBa9CxbvwAAABUBAAALAAAA&#10;AAAAAAAAAAAAAB8BAABfcmVscy8ucmVsc1BLAQItABQABgAIAAAAIQAFCrN/wgAAAN0AAAAPAAAA&#10;AAAAAAAAAAAAAAcCAABkcnMvZG93bnJldi54bWxQSwUGAAAAAAMAAwC3AAAA9gIAAAAA&#10;" filled="f" stroked="f">
                    <v:textbox inset="0,0,0,0">
                      <w:txbxContent>
                        <w:p w:rsidR="00283612" w:rsidRPr="00C71E77" w:rsidRDefault="00283612" w:rsidP="00283612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3426" o:spid="_x0000_s1103" type="#_x0000_t202" style="position:absolute;left:7370;top:5087;width:243;height: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2C0IxgAAAN0AAAAPAAAAZHJzL2Rvd25yZXYueG1sRI9Ba8JA&#10;FITvhf6H5RW81Y22iEY3ImKhUCiN8dDja/YlWcy+jdlV03/fLQgeh5n5hlmtB9uKC/XeOFYwGScg&#10;iEunDdcKDsXb8xyED8gaW8ek4Jc8rLPHhxWm2l05p8s+1CJC2KeooAmhS6X0ZUMW/dh1xNGrXG8x&#10;RNnXUvd4jXDbymmSzKRFw3GhwY62DZXH/dkq2HxzvjOnz5+vvMpNUSwS/pgdlRo9DZsliEBDuIdv&#10;7Xet4HUxf4H/N/EJyOwPAAD//wMAUEsBAi0AFAAGAAgAAAAhANvh9svuAAAAhQEAABMAAAAAAAAA&#10;AAAAAAAAAAAAAFtDb250ZW50X1R5cGVzXS54bWxQSwECLQAUAAYACAAAACEAWvQsW78AAAAVAQAA&#10;CwAAAAAAAAAAAAAAAAAfAQAAX3JlbHMvLnJlbHNQSwECLQAUAAYACAAAACEA9dgtCMYAAADdAAAA&#10;DwAAAAAAAAAAAAAAAAAHAgAAZHJzL2Rvd25yZXYueG1sUEsFBgAAAAADAAMAtwAAAPoCAAAAAA==&#10;" filled="f" stroked="f">
                    <v:textbox inset="0,0,0,0">
                      <w:txbxContent>
                        <w:p w:rsidR="00283612" w:rsidRPr="00C71E77" w:rsidRDefault="00283612" w:rsidP="00283612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3427" o:spid="_x0000_s1104" type="#_x0000_t202" style="position:absolute;left:7300;top:5359;width:420;height:2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bV8xQAAAN0AAAAPAAAAZHJzL2Rvd25yZXYueG1sRI9Ba8JA&#10;FITvBf/D8gRvdWMR0egqIi0IQjHGg8dn9pksZt+m2VXTf+8WCh6HmfmGWaw6W4s7td44VjAaJiCI&#10;C6cNlwqO+df7FIQPyBprx6Tglzyslr23BabaPTij+yGUIkLYp6igCqFJpfRFRRb90DXE0bu41mKI&#10;si2lbvER4baWH0kykRYNx4UKG9pUVFwPN6tgfeLs0/x8n/fZJTN5Pkt4N7kqNeh36zmIQF14hf/b&#10;W61gPJuO4e9NfAJy+QQAAP//AwBQSwECLQAUAAYACAAAACEA2+H2y+4AAACFAQAAEwAAAAAAAAAA&#10;AAAAAAAAAAAAW0NvbnRlbnRfVHlwZXNdLnhtbFBLAQItABQABgAIAAAAIQBa9CxbvwAAABUBAAAL&#10;AAAAAAAAAAAAAAAAAB8BAABfcmVscy8ucmVsc1BLAQItABQABgAIAAAAIQB6MbV8xQAAAN0AAAAP&#10;AAAAAAAAAAAAAAAAAAcCAABkcnMvZG93bnJldi54bWxQSwUGAAAAAAMAAwC3AAAA+QIAAAAA&#10;" filled="f" stroked="f">
                    <v:textbox inset="0,0,0,0">
                      <w:txbxContent>
                        <w:p w:rsidR="00283612" w:rsidRPr="00C71E77" w:rsidRDefault="00283612" w:rsidP="00283612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</v:group>
                <v:shape id="Text Box 55" o:spid="_x0000_s1105" type="#_x0000_t202" style="position:absolute;left:8941;top:3657;width:8643;height:2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:rsidR="00283612" w:rsidRPr="004907DA" w:rsidRDefault="00283612" w:rsidP="00283612">
                        <w:pPr>
                          <w:rPr>
                            <w:rFonts w:ascii="Times New Roman" w:hAnsi="Times New Roman" w:cs="Times New Roman"/>
                            <w:b/>
                            <w:sz w:val="26"/>
                            <w:vertAlign w:val="subscript"/>
                            <w:lang w:val="en-US"/>
                          </w:rPr>
                        </w:pPr>
                        <w:r w:rsidRPr="004907DA">
                          <w:rPr>
                            <w:rFonts w:ascii="Times New Roman" w:hAnsi="Times New Roman" w:cs="Times New Roman"/>
                            <w:b/>
                            <w:sz w:val="26"/>
                            <w:lang w:val="en-US"/>
                          </w:rPr>
                          <w:t>Hình 2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0D2701" w:rsidRPr="000D2701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Câu 3 </w:t>
      </w:r>
      <w:r w:rsidR="000D2701" w:rsidRPr="000D2701">
        <w:rPr>
          <w:rFonts w:ascii="Times New Roman" w:eastAsiaTheme="minorHAnsi" w:hAnsi="Times New Roman" w:cs="Times New Roman"/>
          <w:sz w:val="26"/>
          <w:lang w:val="en-US"/>
        </w:rPr>
        <w:t>(</w:t>
      </w:r>
      <w:r w:rsidR="001873F3">
        <w:rPr>
          <w:rFonts w:ascii="Times New Roman" w:eastAsiaTheme="minorHAnsi" w:hAnsi="Times New Roman" w:cs="Times New Roman"/>
          <w:sz w:val="26"/>
          <w:lang w:val="en-US"/>
        </w:rPr>
        <w:t>5</w:t>
      </w:r>
      <w:r w:rsidR="00025FCC">
        <w:rPr>
          <w:rFonts w:ascii="Times New Roman" w:eastAsiaTheme="minorHAnsi" w:hAnsi="Times New Roman" w:cs="Times New Roman"/>
          <w:sz w:val="26"/>
          <w:lang w:val="en-US"/>
        </w:rPr>
        <w:t>.5</w:t>
      </w:r>
      <w:r w:rsidR="004E3599">
        <w:rPr>
          <w:rFonts w:ascii="Times New Roman" w:eastAsiaTheme="minorHAnsi" w:hAnsi="Times New Roman" w:cs="Times New Roman"/>
          <w:sz w:val="26"/>
          <w:lang w:val="en-US"/>
        </w:rPr>
        <w:t xml:space="preserve"> </w:t>
      </w:r>
      <w:r w:rsidR="000D2701" w:rsidRPr="000D2701">
        <w:rPr>
          <w:rFonts w:ascii="Times New Roman" w:eastAsiaTheme="minorHAnsi" w:hAnsi="Times New Roman" w:cs="Times New Roman"/>
          <w:sz w:val="26"/>
          <w:lang w:val="en-US"/>
        </w:rPr>
        <w:t>điểm)</w:t>
      </w:r>
      <w:r w:rsidR="000D2701" w:rsidRPr="000D2701">
        <w:rPr>
          <w:rFonts w:ascii="Times New Roman" w:eastAsiaTheme="minorHAnsi" w:hAnsi="Times New Roman" w:cs="Times New Roman"/>
          <w:b/>
          <w:sz w:val="26"/>
          <w:lang w:val="en-US"/>
        </w:rPr>
        <w:t>.</w:t>
      </w:r>
      <w:r w:rsidR="000D2701" w:rsidRPr="000D2701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 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Một lò xo có hệ số đàn hồi k = 100 N/m, khối lượng không đáng kể đặt nằm ngang, một đầu được giữ cố định, đầu còn lại  được gắn 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với hai vật </w:t>
      </w:r>
      <w:r w:rsidR="007C2160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nhỏ 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m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vertAlign w:val="subscript"/>
          <w:lang w:val="en-US"/>
        </w:rPr>
        <w:t>1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="004F2F39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=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="004F2F39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m</w:t>
      </w:r>
      <w:r w:rsidR="004F2F39" w:rsidRPr="000D2701">
        <w:rPr>
          <w:rFonts w:ascii="Times New Roman" w:eastAsia="Times New Roman" w:hAnsi="Times New Roman" w:cs="Times New Roman"/>
          <w:color w:val="000000"/>
          <w:sz w:val="26"/>
          <w:vertAlign w:val="subscript"/>
          <w:lang w:val="en-US"/>
        </w:rPr>
        <w:t>2</w:t>
      </w:r>
      <w:r w:rsidR="004F2F39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= 0,5 kg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="00AC1CE7">
        <w:rPr>
          <w:rFonts w:ascii="Times New Roman" w:eastAsia="Times New Roman" w:hAnsi="Times New Roman" w:cs="Times New Roman"/>
          <w:color w:val="000000"/>
          <w:sz w:val="26"/>
          <w:lang w:val="en-US"/>
        </w:rPr>
        <w:t>như hình vẽ 2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="00AC1CE7">
        <w:rPr>
          <w:rFonts w:ascii="Times New Roman" w:eastAsia="Times New Roman" w:hAnsi="Times New Roman" w:cs="Times New Roman"/>
          <w:color w:val="000000"/>
          <w:sz w:val="26"/>
          <w:lang w:val="en-US"/>
        </w:rPr>
        <w:t>(Hai vật được xem như hai chất điểm)</w:t>
      </w:r>
      <w:r w:rsidR="004F2F39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.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 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Các 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>vật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có thể dao động không ma sát trên trục Ox nằm ngang hướng từ điểm cố định giữ lò xo về phía các 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>vật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m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vertAlign w:val="subscript"/>
          <w:lang w:val="en-US"/>
        </w:rPr>
        <w:t>1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, m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vertAlign w:val="subscript"/>
          <w:lang w:val="en-US"/>
        </w:rPr>
        <w:t>2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. Dịch hai 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>vật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đi một đoạn </w:t>
      </w:r>
      <w:r w:rsidR="00B637A0">
        <w:rPr>
          <w:rFonts w:ascii="Times New Roman" w:eastAsia="Times New Roman" w:hAnsi="Times New Roman" w:cs="Times New Roman"/>
          <w:color w:val="000000"/>
          <w:sz w:val="26"/>
          <w:lang w:val="en-US"/>
        </w:rPr>
        <w:t>2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cm khỏi vị trí cân bằng sao cho lò xo bị nén rồi thả nhẹ. Bỏ qua sức cản của môi trường. Chọn gốc thời gian khi thả </w:t>
      </w:r>
      <w:r w:rsidR="00D73B31">
        <w:rPr>
          <w:rFonts w:ascii="Times New Roman" w:eastAsia="Times New Roman" w:hAnsi="Times New Roman" w:cs="Times New Roman"/>
          <w:color w:val="000000"/>
          <w:sz w:val="26"/>
          <w:lang w:val="en-US"/>
        </w:rPr>
        <w:t>chúng</w:t>
      </w:r>
      <w:r w:rsidR="000D270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. </w:t>
      </w:r>
    </w:p>
    <w:p w:rsidR="00A87347" w:rsidRDefault="00A87347" w:rsidP="000D2701">
      <w:pPr>
        <w:pStyle w:val="ListParagraph"/>
        <w:numPr>
          <w:ilvl w:val="0"/>
          <w:numId w:val="18"/>
        </w:num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6"/>
          <w:lang w:val="en-US"/>
        </w:rPr>
        <w:t>G</w:t>
      </w:r>
      <w:r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iả thiết </w:t>
      </w:r>
      <w:r w:rsidR="00D73B31"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hai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="00D73B31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 </w:t>
      </w:r>
      <w:r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luôn gắn chặt với nhau. </w:t>
      </w:r>
    </w:p>
    <w:p w:rsidR="000D2701" w:rsidRPr="00A87347" w:rsidRDefault="000D2701" w:rsidP="00A87347">
      <w:pPr>
        <w:pStyle w:val="ListParagraph"/>
        <w:numPr>
          <w:ilvl w:val="0"/>
          <w:numId w:val="24"/>
        </w:num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6"/>
          <w:lang w:val="en-US"/>
        </w:rPr>
      </w:pPr>
      <w:r w:rsidRPr="00A87347">
        <w:rPr>
          <w:rFonts w:ascii="Times New Roman" w:eastAsia="Times New Roman" w:hAnsi="Times New Roman" w:cs="Times New Roman"/>
          <w:color w:val="000000"/>
          <w:sz w:val="26"/>
          <w:lang w:val="en-US"/>
        </w:rPr>
        <w:t>Viết phương trình dao đ</w:t>
      </w:r>
      <w:r w:rsidR="00D73B3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ộng điều hòa của các </w:t>
      </w:r>
      <w:r w:rsidR="004F2F39">
        <w:rPr>
          <w:rFonts w:ascii="Times New Roman" w:eastAsia="Times New Roman" w:hAnsi="Times New Roman" w:cs="Times New Roman"/>
          <w:color w:val="000000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z w:val="26"/>
          <w:lang w:val="en-US"/>
        </w:rPr>
        <w:t>. Lấy vị trí cân bằng của chúng làm gốc tọa độ.</w:t>
      </w:r>
    </w:p>
    <w:p w:rsidR="000D2701" w:rsidRPr="000D2701" w:rsidRDefault="000D2701" w:rsidP="00A87347">
      <w:pPr>
        <w:pStyle w:val="ListParagraph"/>
        <w:numPr>
          <w:ilvl w:val="0"/>
          <w:numId w:val="24"/>
        </w:num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</w:pPr>
      <w:r w:rsidRPr="000D2701">
        <w:rPr>
          <w:rFonts w:ascii="Times New Roman" w:eastAsia="Times New Roman" w:hAnsi="Times New Roman" w:cs="Times New Roman"/>
          <w:sz w:val="26"/>
          <w:lang w:val="en-US"/>
        </w:rPr>
        <w:t xml:space="preserve">Xét trong một chu kì dao động của </w:t>
      </w:r>
      <w:r w:rsidR="00552103">
        <w:rPr>
          <w:rFonts w:ascii="Times New Roman" w:eastAsia="Times New Roman" w:hAnsi="Times New Roman" w:cs="Times New Roman"/>
          <w:sz w:val="26"/>
          <w:lang w:val="en-US"/>
        </w:rPr>
        <w:t xml:space="preserve">các </w:t>
      </w:r>
      <w:r w:rsidRPr="000D2701">
        <w:rPr>
          <w:rFonts w:ascii="Times New Roman" w:eastAsia="Times New Roman" w:hAnsi="Times New Roman" w:cs="Times New Roman"/>
          <w:sz w:val="26"/>
          <w:lang w:val="en-US"/>
        </w:rPr>
        <w:t xml:space="preserve">vật, tính khoảng thời gian </w:t>
      </w:r>
      <w:r w:rsidR="00B36FAA">
        <w:rPr>
          <w:rFonts w:ascii="Times New Roman" w:eastAsia="Times New Roman" w:hAnsi="Times New Roman" w:cs="Times New Roman"/>
          <w:sz w:val="26"/>
          <w:lang w:val="en-US"/>
        </w:rPr>
        <w:t xml:space="preserve">hai </w:t>
      </w:r>
      <w:r w:rsidR="004F2F39">
        <w:rPr>
          <w:rFonts w:ascii="Times New Roman" w:eastAsia="Times New Roman" w:hAnsi="Times New Roman" w:cs="Times New Roman"/>
          <w:sz w:val="26"/>
          <w:lang w:val="en-US"/>
        </w:rPr>
        <w:t>vật</w:t>
      </w:r>
      <w:r w:rsidRPr="000D2701">
        <w:rPr>
          <w:rFonts w:ascii="Times New Roman" w:eastAsia="Times New Roman" w:hAnsi="Times New Roman" w:cs="Times New Roman"/>
          <w:sz w:val="26"/>
          <w:lang w:val="en-US"/>
        </w:rPr>
        <w:t xml:space="preserve"> thỏa mãn đồng thời: Vận tốc không nhỏ hơn 10 cm/s và gia tốc không nhỏ hơn 1 m/s</w:t>
      </w:r>
      <w:r w:rsidRPr="000D2701">
        <w:rPr>
          <w:rFonts w:ascii="Times New Roman" w:eastAsia="Times New Roman" w:hAnsi="Times New Roman" w:cs="Times New Roman"/>
          <w:sz w:val="26"/>
          <w:vertAlign w:val="superscript"/>
          <w:lang w:val="en-US"/>
        </w:rPr>
        <w:t>2</w:t>
      </w:r>
      <w:r w:rsidRPr="000D2701">
        <w:rPr>
          <w:rFonts w:ascii="Times New Roman" w:eastAsia="Times New Roman" w:hAnsi="Times New Roman" w:cs="Times New Roman"/>
          <w:sz w:val="26"/>
          <w:lang w:val="en-US"/>
        </w:rPr>
        <w:t>.</w:t>
      </w:r>
    </w:p>
    <w:p w:rsidR="00A87347" w:rsidRPr="00A87347" w:rsidRDefault="00A87347" w:rsidP="00A87347">
      <w:pPr>
        <w:pStyle w:val="ListParagraph"/>
        <w:numPr>
          <w:ilvl w:val="0"/>
          <w:numId w:val="18"/>
        </w:num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pacing w:val="-2"/>
          <w:sz w:val="26"/>
          <w:lang w:val="en-US"/>
        </w:rPr>
      </w:pP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Chỗ gắn hai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bị bong ra nếu lực kéo tại đó đạt đến </w:t>
      </w:r>
      <w:r w:rsidR="00B637A0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1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N. Hỏi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m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vertAlign w:val="subscript"/>
          <w:lang w:val="en-US"/>
        </w:rPr>
        <w:t>2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có thể bị tách khỏi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m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vertAlign w:val="subscript"/>
          <w:lang w:val="en-US"/>
        </w:rPr>
        <w:t>1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không? Nếu có thì tách ở vị trí và thời điểm nào? Viết phương trình dao động của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m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vertAlign w:val="subscript"/>
          <w:lang w:val="en-US"/>
        </w:rPr>
        <w:t>1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sau khi </w:t>
      </w:r>
      <w:r w:rsidR="004F2F39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>vật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m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vertAlign w:val="subscript"/>
          <w:lang w:val="en-US"/>
        </w:rPr>
        <w:t>2</w:t>
      </w:r>
      <w:r w:rsidRPr="00A87347">
        <w:rPr>
          <w:rFonts w:ascii="Times New Roman" w:eastAsia="Times New Roman" w:hAnsi="Times New Roman" w:cs="Times New Roman"/>
          <w:color w:val="000000"/>
          <w:spacing w:val="-2"/>
          <w:sz w:val="26"/>
          <w:lang w:val="en-US"/>
        </w:rPr>
        <w:t xml:space="preserve"> tách khỏi nó. Mốc thời gian vẫn lấy như cũ.</w:t>
      </w:r>
    </w:p>
    <w:p w:rsidR="009C2CF9" w:rsidRDefault="009C2CF9" w:rsidP="000D2701">
      <w:pPr>
        <w:widowControl w:val="0"/>
        <w:tabs>
          <w:tab w:val="left" w:pos="992"/>
        </w:tabs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</w:pPr>
    </w:p>
    <w:p w:rsidR="000D2701" w:rsidRPr="000D2701" w:rsidRDefault="009C2CF9" w:rsidP="000D2701">
      <w:pPr>
        <w:widowControl w:val="0"/>
        <w:tabs>
          <w:tab w:val="left" w:pos="992"/>
        </w:tabs>
        <w:rPr>
          <w:rFonts w:ascii="Times New Roman" w:eastAsia="Times New Roman" w:hAnsi="Times New Roman" w:cs="Times New Roman"/>
          <w:noProof/>
          <w:sz w:val="26"/>
          <w:lang w:val="vi-VN"/>
        </w:rPr>
      </w:pPr>
      <w:r>
        <w:rPr>
          <w:rFonts w:ascii="Times New Roman" w:eastAsia="Times New Roman" w:hAnsi="Times New Roman" w:cs="Times New Roman"/>
          <w:b/>
          <w:noProof/>
          <w:color w:val="000000"/>
          <w:sz w:val="26"/>
          <w:lang w:val="en-US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033D634" wp14:editId="7FAD5A09">
                <wp:simplePos x="0" y="0"/>
                <wp:positionH relativeFrom="column">
                  <wp:posOffset>3492500</wp:posOffset>
                </wp:positionH>
                <wp:positionV relativeFrom="paragraph">
                  <wp:posOffset>133350</wp:posOffset>
                </wp:positionV>
                <wp:extent cx="2857500" cy="1879600"/>
                <wp:effectExtent l="0" t="0" r="0" b="6350"/>
                <wp:wrapSquare wrapText="bothSides"/>
                <wp:docPr id="41" name="Group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57500" cy="1879600"/>
                          <a:chOff x="0" y="0"/>
                          <a:chExt cx="2127250" cy="1349838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7250" cy="1111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738223" y="1123778"/>
                            <a:ext cx="864235" cy="22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2701" w:rsidRPr="004907DA" w:rsidRDefault="000D2701" w:rsidP="000D2701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vertAlign w:val="subscript"/>
                                  <w:lang w:val="en-US"/>
                                </w:rPr>
                              </w:pPr>
                              <w:r w:rsidRPr="004907DA"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lang w:val="en-US"/>
                                </w:rPr>
                                <w:t xml:space="preserve">Hình </w:t>
                              </w:r>
                              <w:r w:rsidR="00C168D5" w:rsidRPr="004907DA"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33D634" id="Group 41" o:spid="_x0000_s1106" style="position:absolute;margin-left:275pt;margin-top:10.5pt;width:225pt;height:148pt;z-index:251661312;mso-width-relative:margin;mso-height-relative:margin" coordsize="21272,134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GLuGkPQQAAEwKAAAOAAAAZHJzL2Uyb0RvYy54bWy0Vtlu4zYUfS/QfyD0&#10;rmixZC2IM3C8BAOkbdCZfgAtURYxEqmS9JIW/ffeS0le4gANZlADUUiKvDz38Jwr3n86tg3ZM6W5&#10;FDMnuPMdwkQhSy62M+ePr2s3dYg2VJS0kYLNnFemnU8PP/90f+hyFspaNiVTBIIInR+6mVMb0+We&#10;p4uatVTfyY4JeFlJ1VIDXbX1SkUPEL1tvND3p95BqrJTsmBaw+iyf+k82PhVxQrzW1VpZkgzcwCb&#10;sU9lnxt8eg/3NN8q2tW8GGDQ70DRUi5g01OoJTWU7BS/CdXyQkktK3NXyNaTVcULZnOAbAL/TTZP&#10;Su46m8s2P2y7E01A7Ruevjts8ev+RRFezpwocIigLZyR3ZZAH8g5dNsc5jyp7kv3ooaBbd/DfI+V&#10;avE/ZEKOltbXE63saEgBg2EaJ7EP7BfwLkiTbAodS3xRw+ncrCvq1bgyCJMwHldOoiydpLjSGzf2&#10;EN8JTseLHP4GnqB1w9N/6wlWmZ1izhCk/VCMlqpvu86FI+2o4RvecPNq5QmHh6DE/oUXL6rvnCkP&#10;R8bhLW5KQkwOF+CcfgXFjJ5l8U0TIRc1FVs21x3oGqi0VFxP97B7td2m4d2aNw2eEraHxMADbzT0&#10;Dje9Ppey2LVMmN5wijWQoxS65p12iMpZu2GgH/W5BAUVYHYDGuoUF8Y6AlTwrA3ujnqwnvg7TOe+&#10;n4WP7iL2F27kJyt3nkWJm/irJPKjNFgEi39wdRDlO80gfdosOz5Ah9Eb8O8aYCgVvbWsRcme2kLQ&#10;awgAWS2NEEFWyBBi1ar4HUi2KtVGMVPUOFwBkcM4TD69sKyficYz0GAXsjn8Iktgg+6MtGR8yC5X&#10;og+CAB1wKXqQhNLmicmWYAOoB6Q2PN0D1f3UcQqiFhIFYHNpxNUAJIEjFj8iHpqQAFofSrIe9QK9&#10;j5GOBfm9Yvalph0DlBj2bIHJaIGvqI5HeSRxjMkOs7DoEHOEcZS7PZjujRmUkoea0RLg9Ya4WNrH&#10;+dBRJJM0DAENlqggnCSJLTS9aLGIpdMonMR9DQvDqT/9v8/Ebn3jnMzPVukqjdwonK7AOculO18v&#10;Ine6DpJ4OVkuFstgdE7Ny5IJPPofN46lXja8HEuJVtvNolG9odb2N4hUn6d5aOAzjNFsGOxcDLIg&#10;jPzHMHPX0zRxo3UUu1nip64fZI/wqYiyaLm+TumZC/bjKZHDzMniMO5ldQaN5r/Izbe/29xo3nID&#10;d5eGt6CO0ySaoxhXorR2M5Q3ffuCCoR/pgIseKo/KN3ehtgyx83RfpqD6WiJjSxfwRFKguvhswgX&#10;L2jUUv3lkANcYmaO/nNH8evVfBZgiCyIIrz12E4UJyF01OWbzeUbKgoINXOMQ/rmwvQ3pR1U820N&#10;O/UWFHIO9azittIg0B4VpIQdKBm2Za8sNs3heoV3osu+nXW+BD78C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1DfoNuAAAAALAQAADwAAAGRycy9kb3ducmV2LnhtbEyPQWvDMAyF&#10;74P9B6PBbqudlmwli1JK2XYqg7WD0Zsbq0loLIfYTdJ/P/e06SLEezx9L19NthUD9b5xjJDMFAji&#10;0pmGK4Tv/fvTEoQPmo1uHRPClTysivu7XGfGjfxFwy5UIoawzzRCHUKXSenLmqz2M9cRR+3keqtD&#10;PPtKml6PMdy2cq7Us7S64fih1h1tairPu4tF+Bj1uF4kb8P2fNpcD/v082ebEOLjw7R+BRFoCn9m&#10;uOFHdCgi09Fd2HjRIqSpil0CwjyJ+2ZQcUAcERbJiwJZ5PJ/h+IXAAD//wMAUEsDBAoAAAAAAAAA&#10;IQCahwCZ2XUAANl1AAAUAAAAZHJzL21lZGlhL2ltYWdlMS5wbmeJUE5HDQoaCgAAAA1JSERSAAAE&#10;XAAAAkcIAgAAACLa1fwAAHWgSURBVHja7b0tl9zKlq4r/5AmZ9sH3LF+QXn0Bc3sRTbyhWZZqIdN&#10;zAzNTOxmlczwGG2yqnjfscyardHgOM/+Gxf61nflR0gKSRGKOZ/5PmBvryxlZjwxFVK8KWXks1+/&#10;fnV+ePbs2eO/fbV8hqkEvYN3lCAAvCNeMIKjBAHgHfGCERyd6QUJRY+aVEe8YARHCQLAO+IFIzhK&#10;EADeES8YxdGR234iusNR4+eZStAveEcJAsA74gUjOEoQAN4RLxjF0YvbaSK6w0v758ki7SIIRnCU&#10;IAC8I14wgqMEAeAd8YJRHF249SWiO1wozPPlqQURjOAoQQB4R7xgBEcJAsA74gWjONp3G05Ed9i3&#10;OGW3u/r89lP38c+LV73KHr1yeBS8/Pnz1fPnrZtT1xFfRAn6Be+IF4zgKEEAeEe8YBRH4245iegO&#10;4yL77K6+fv70fvujO/ty+e3dq9NMgN/zHgXPuu7H2eby28UrXDKKU0QJ+gXviBeM4ChBAHhHvGAU&#10;R8tu+YnoDssuD+y+nr+9yUPdUBTA73lPgj+/vHzxfqQ7fBKoiBJ0C94RLxjBUYIA8I54wSiOZt2m&#10;JqI7zOrcsPt6FwCuI8CXn3++G0wA/MXgHwV3V+cvXm87YDAKVEQoeMEIjnjBCI4SBIB3xAtGcDSq&#10;Ny8R3WHTqLs6f/l6m5mIwjElLgohhBBCCFEWi6FoSSK6w5zU1fmz22shXfasf7vtNpvWza7JkeBT&#10;LLq5YJRYfMIj0YrIAy8YwREvGMFRggDwjnjBCI7mQtHyRHSHIa+9RKQLIf3sxSJ1kxBCCCGEWBFb&#10;oahUIrrDhNr+VL/rNpe/Mq+B8G/cPBXcT48TusouEYvIAi8YwREvGMFRggDwjnjBCI6G9Momojta&#10;2x1M8/Ovf+CX+OgRPEyQzi8XRS0iB7xgBEe8YARHCQLAO+IFozgacauRiO5oKHgYiaZdJmre+Kr0&#10;CR6mIt+xKGwRMeAFIzjiBSM4ShAA3hEvGMXRglu9RHRHG8ejSDTlfjD8ntcreJSKPMeiuEWkgBeM&#10;4IgXjOAoQQB4R7xgFMfmbrUT0R2rax5HoknfkcHvef2Cx6nIbywKXEQIeMEIjnjBCI4SBIB3xAtG&#10;cWzrtk4iumNN05Op/bR1A/B73oDgadc5jUWRi8gALxjBES8YwVGCAPCOeMEojg3d1kxEd6wle3KZ&#10;aOLEHr/nDQmepiKfK9GFLiICvGAER7xgBEcJAsA74gWjOLZyWz8R3bGCb2JWP/Fix9Get9td/fH5&#10;H9//+uvHj71FCM7Ofvvtzd8/vHtV9iLK7Zt9+r73Xjfv9Objh99fPX8++Uk9rRscWqeR0uXFIvzh&#10;Q4IA8I54wQiOEgSAd8QLRnFs4tYqEaU4nG8nJuQjzzgh9RLTL3XcLQa/u/r6+dP77Y/BTc82l98u&#10;kuFjos3u6/nbgTc723z5dnEivrs6f/t66Ek9jRtY7R6SiiKs6C9B/+Ad8YIRHCUIAO+IF4zg6Exv&#10;P01ltnwsV5xOt3e7q8+D8/zBCXoqiMya0h+njc3lz9t0cf34i9Oo8/DX05fJs0lc3hp3z3zS1EiY&#10;fFmXt9AJIYQQQggP8EPRDUOT93Rgmf6Me5IXZ6aHot3/87cX3//Z9wrpK0ADsWHgktHNK//Pzy9f&#10;b8fDzcHbpLNZD4kO2G67zaZHPtn5DlPRgCMDCQLAO+IFIzhKEADeES8YwTFGKBrKOD2BZfozbpkc&#10;V/Jae/wCPSGn932GbM7O7r8JdHOn24e7Lw4N3hN37f+te3v/eodP6o9Jk7qgSC8KIYQQQgiRh0JR&#10;0VCUns1Pu1CUsyZ1X+t632n020Unt99l3Bp3+m4Db3McaYbuTO15b3epiH/3rQT9g3fEC0ZwlCAA&#10;vCNeMIKjM731QtHA/L4/4/Q8Z0ooSrX0NAz0+vTlhuFQlH7W8HPSUpm9NrKGSY+er9UW8Ou0SBAA&#10;3hEvGMFRggDwjnjBKI6+3GyHor53mXCFI3fpuqlvNfKloslXl/reZ6Cj958yNrQKpMvm4A8fEgSA&#10;d8QLRnCUIAC8I14wiqMvN9uhqO8p2aFowgoD6U1nBJz+oJEZcHLfqEAocnUDHf7wIUEAeEe8YARH&#10;CQLAO+IFozj6cjMdiiZ/0SfvBSY0cE5WWS0U7b/R2NBa3JUGwB8+JAgA74gXjOAoQQB4R7xgFEdf&#10;bqZDUd8zcmfyk79Js/8TTGdnm489P+E6z8ZkKPJ0qQh/+JAgALwjXjCCowQB4B3xglEcfbmRQ1HV&#10;qyMKRauDP3xIEADeES8YwVGCAPCOeMEojr7cLIei3vfITDVLLzTNenFvocjR/XP4w4cEAeAd8YIR&#10;HCUIAO+IF4zi6MsNHIrq5gBjoagbWe2eEIrGHAlIEADeES8YwVGCAPCOeMEIjs70wKEob9m2udgL&#10;RYNAQpEQQgghhHCBQpFCUZtQtN12m01fcyGhaNCRgAQB4B3xghEcJQgA74gXjOCoUGQ/FJUIAvZC&#10;0SCQUCSEEEIIIVygUGQ/FJVIAvZCkb5TBECCAPCOeMEIjhIEgHfEC0ZwdKZnORQtXD5uoIkFbqAz&#10;Foq0JDcACQLAO+IFIzhKEADeES8YxdGXGzgUDV0qWp4FFIpWB3/4kCAAvCNeMIKjBAHgHfGCURx9&#10;uc0NRQUjTv8zFv766tClosVhABKKPN09hz98SBAA3hEvGMFRggDwjnjBKI6+3EyHot6nZCaamqnI&#10;WSha2JMmwB8+JAgA74gXjOAoQQB4R7xgFEdfbrZDUV+KyJ3KD6aiZRdJGKHI04Ui/uFDggDwjnjB&#10;CI4SBIB3xAtGcfTlNjsU9U/weybasxaD63mX7Ln8YCrKeZmrr19fvCsU8RqGoqXp0gT4w4cEAeAd&#10;8YIRHCUIAO+IF4zi6MutQihKzbRnh5N0JJhwgWNotYWxF7prdTo4IEKRq0zEP3xIEADeES8YwVGC&#10;APCOeMEojr7cZoeiCZeKdlfnLwaCyXA0SWeCKbP54VjU+yNJV+dvX29/9L7TwKv2Nq7d7xQt70Ub&#10;8Ff0l6B/8I54wQiOEgSAd8QLRnB0pjc/FA2uyr25/Hbx6ma+/pAtrmfwX357/35qjOh65vPTvgsz&#10;Eovu2vvh1fP7F9xdff386f1do2dc9Om3mXMHYZFfW0q/iL9MJIQQQgghfBAnFGWEjQeuQ8efF92c&#10;LxX1vMvUBQKGb98r1KhHetLGnGUfJjxnu+02mwn6HjPRgCMDCQLAO+IFIzhKEADeES8YwTFSKMoL&#10;Gw9T98Eccbb58vHDu1fZV2WmL5v2eM0qh6dLXYkX2l19Hnulw0tPt+/+9e3r9xWec91tv+8/KUmq&#10;6z1mIiGEEEII4YNYoai7iSznb99v+26j24s6OdeV0jP1VCqaPKe/uXHz5+X520/bH9OyyT7Z18bu&#10;Xuouuc150oznvOi9MzXxYq7W4n6Cf/etBP2Dd8QLRnCUIAC8I14wgqMzveWh6Ibbiyd7aePs7Oy3&#10;N71XfmZwOq2fNqs/WOLjurV/fP70/a8fe+novsXjF12MMrSGSSJTurxMhF+nRYIA8I54wQiOEgSA&#10;d8QLRnH05VYmFNXndGI/KRXh97whwZNE6fcyUa8jAgkCwDviBSM4ShAA3hEvGMXRl5uXUJSIRVOm&#10;9vg9b0DwJBO5vEzUxS4iA7xgBEe8YARHCQLAO+IFozj6cvMTik5n9xNSEX7P6xc87jWvkSh0ESHg&#10;BSM44gUjOEoQAN4RLxjF0Zebp1B0MsHPT0X4Pa9X8KjL/EaiyEWkgBeM4IgXjOAoQQB4R7xgFEdf&#10;br5C0fFNdNmpCL/n9QjO7C6bRC0iB7xgBEe8YARHCQLAO+IFozj6cvMWirqjax+ZVz7we15a8KCr&#10;nEeisEUEgReM4IgXjOAoQQB4R7xgFEdfbg5D0eH1jykXi9wIzuJE8KCbNpd/ur1vbsCRhgQB4B3x&#10;ghEcJQgA74gXjODoTM9lKOpuroG8fH3/i7Hur4DUYS8SQRKREEIIIYTwgkLRWjzN+rNi0XbbbTat&#10;21yTA8G9ziElolhFJIIXjOCIF4zgKEEAeEe8YATHxqFo/1skOVnBcSi6Znd1/vbugtHm8ufFK10u&#10;uuMxEV0Hom/qFiGEEEIIsTZNQ9Hh+sv8UHTDYzAa0eXfuHkr+NQdxEAUpIitWyFBOYYWjOAoQQB4&#10;R7xgBMd2eofLL3dRQtGt+u7q800UONt8+fjhXSIJ4Jf42K9j19sNvolTRAn6Be+IF4zgKEEAeEe8&#10;YBTHRm4nkShSKLrvgpto9Kn7mPgKDX7PexS8/Pnz1XNaHDpyxBdRgn7BO+IFIzhKEADeES8YxbGJ&#10;WyISxQtFOZpUR7xgBEcJAsA74gUjOEoQAN4RLxjFsYHb4VeJHlEoOtWkOuIFIzhKEADeES8YwVGC&#10;APCOeMEojqu79UQihaKUJtURLxjBUYIA8I54wQiOEgSAd8QLRnFc2a03EikUpTSpjnjBCI4SBIB3&#10;xAtGcJQgALwjXjCK46puA5FIoSilSXXEC0ZwlCAAvCNeMIKjBAHgHfGCURzXc0uurrCHQtGRqQS9&#10;g3eUIAC8I14wgqMEAeAd8YIRHFfTG4tECkVCCCGEEEKIFqwUih4j0dlm0223yXCkULTPdttddxUY&#10;vGAERwkCwDviBSM4ShAA3hEvGMFxlVD0+FWizeWvD/+774qRQpEQQgghhBBifVYIRfuR6OJV/210&#10;CkVHphL0Dt5RggDwjnjBCI4SBIB3xAtGcKyudxiJhr5bpFB0qkl1xAtGcJQgALwjXjCCowQB4B3x&#10;glEcq7o9fZXoMfAoFGWA3/PwghEcJQgA74gXjOAoQQB4R7xgFMeKbolIpFCUBX7PwwtGcJQgALwj&#10;XjCCowQB4B3xglEcq7klI5FCURb4PQ8vGMFRggDwjnjBCI4SBIB3xAtGcazk1hOJFIqywO95rgX3&#10;9sGRDR/+MeLosA/u+sFxESUYxBEvGMFRgqbJOyPmng47r2dE30WU46NjFbfj1RX2KBeKTulz6XuW&#10;2e2P9rzm7am0fd9TTLX/dtu+9veNnTLbW6vX0fbPxs6Fxts/W8RL+7V9N/3gY639OdvrfOGi/ZDt&#10;T/6aebYbTU6Tz6bG+qfvic7qq+0rhKKBSFQ3FCVVS+3Ba26/f5Kz0J5Q2y8+mBfe3lr/nE7FjLSn&#10;0vZHT2neHm2v7Y+21/lC26+3/eF/5p/tMm+wmPz6xvqn0/nC8/Y3T7m4+LXZ3P9IbZH//Zf/uo9E&#10;//rvv/7zP062+bevf3vx/p+pxv2PNz//z/96fvqamXOvR46Mzs+fedz+bjF4O+2Js721ULS//cVF&#10;+/7Z3z5nbFqrr7bX9rztdb7Q9utsv+RslzOTm/r61vpH27ve/uZYWvZKUe9XiU63OEFXirS9he0t&#10;h6Kc7a31p7bX9tpe22t7yPaH/2nl7Jh9/4K5/tT2lrbvCt8+Nx6JtNBCLneZFUxDwYmXHk3TdhBo&#10;LwWAd8QLRnCUYF0wJ8WmZ8TFRdxdff386b///ufJ907sgB+JBUNRTiRSKBItKXXkL7jrGWySEEII&#10;PgZPPwabtAq7q/O3r68Dx5ePH969er789cRMioWiwdUV9lAoyuPuHvHWrYAILjzMzm7mPMclrV15&#10;l9FeCgDviBeM4CjBsm+26Olz2znTsdX5ezXB62nx+dv314Ho8tuF+TxUcke9On/5qfv47cOr54as&#10;C+nlRiKFoizwi8GvJjjvcFqkUUUcZ58OVthxtJcCwDviBSM4SrDgO8184uKGlXE0fEacKXg/Jc6Z&#10;/7an9I56e7vg++2PM0MXyIqEovxIpFCUhc4Bi19/zrPKtqW44wypqruP9lIAeEe8YARHCRZ5j8lP&#10;KdqY8o6tjQoIXp2/fL31kohmOo7yEAquk9G3i/bdUCIUPWaicvSlK4UiBvUEpx4na56D4I7aSwHg&#10;HfGCERwluOSlJz+l1ieVcMfJgveJKOdighWqFfExRbTPhwpFFtE5YNZrTtiYcXdZW2XtpQDwjnjB&#10;CI4SnPei07avfiu7vathDS+FPSSi9iGgnuM0nnJR2+9WKRRZROeAia82YeMVv8u6XhHze6DoOVd7&#10;qXvwjnjBCI4SnPpyEzZeb7mjFYvYogcmCOYt1WyQukXcixINO0ahyCI6B2S/Tu6W63fk+kVcuTe0&#10;lwLAO+IFIzhKMP+FcrdcvSfbFHHFDskWfPpivaMb5yY6zmQ/TLTqHIUii+gckPEKuVu26sKGRczs&#10;nMXnX+2l7sE74gUjOEow5yVyt2zUhy2LuErnZAo+zZe9XSbKd5zPwUpsbTpIocgo+lmG/idmbWah&#10;89oWcYWO0l4KAO+IF4zgKMGBZ+Zu2boDGxex/hlxXHBvtuzuMlGu4zIO80SDTlp9H9WS3GIujuKQ&#10;HdRpQgjBJOf4roP7Ec06bX/66zQT1efoKsvql4sUioyy3XabTetGWBL0ePC3U8RK0ciOYCXwghEc&#10;8YIRHCV4jMMzoq0iVujAYcGDya/bTFS/iMchYeVYpFAkrOPw4G8U9aQQQvhGx/GCrNeZB1dA3Gai&#10;NThJCavGIoUio+gW6s7/wd9mEQv2qk3BguAFIzjiBSM4SvBxu5ENDPeS3SIW6tUBwcOZr+NMtEYR&#10;T9cpWLHDFIososV2Ot8H/1zHps0b32a44cYFl4MXjOCIF4zgKMG7jUZexXbnWC/i4jPioODhxNfh&#10;unMZjgU5TUXrdZlCkUWsHz4qCzo/+Gc5GmFJV7sQXAJeMIIjXjCCY3RB77dM5DgaYUFXDwkeTfIz&#10;r3v0z5Z7XmryE6Z3zzpFTImsdbFIocgiPg4fdQQZiahzVcR5fe5IcB54wQiOeMEIjqEFKWdET0Wc&#10;1ecDgvMy0S273dXnt6+3vUnn5LUmP2Fax6xUxFRQWOlikUKRRTwdPsoJUg7+Q45mmdH5vgRngBeM&#10;4IgXjOAYVJB1RvRXxIn93y+4eJHpgd8CTWecyU/I7pK1ipgyWCcVKRRZxN/hY7Hg8PHHYzd4LOKk&#10;s4BHwYm9AReM4IgXjOAYUZCViDqnRZxShV7B4/n99FgycFtc+sUmPyG7P9YqYtJglVSkUGQRl4eP&#10;uYK4g3/CsXVbprZ86K97Z22vgtn9ABeM4IgXjOAYSxB6RnRcxLyK9AmezHlnxJL+Kz89Lzb5Cbk9&#10;0TQUrZKKrK6Q2NdchSIEe3UcEnRt77qIOWcB14J5nQAXjOCIF4zgGEhweDvP+u6LOPZhYZ/gcT6Z&#10;M7GPF4p6DFZIRQpFRrG7on85QXAienR0XcTRS0beBTN6AC4YwREvGMExhODwFv713RcxIxeNfaFo&#10;XiqpHIoyVq17TCM5RSyxCl6PQf016Jzto3FCERveN4ioQG/lEEIIM+iM6IhJxTrNBwZD0WNjr857&#10;F66bcI1mIBOdbS6/XbzKeZmeF6l/qUihyCjbbbfZtG5EHeIc/zFFjFOyIzAVjOyIF4zgSBYMc3jl&#10;FDG/ZCdz+1mz+hVvnxt75ngRb5W7s7MfP5YslNCXrKpfKvIciu7/z1P7gxPm4A9EtRNCiJLoqOqa&#10;ZPlGlp4zH4oWL1x3+9abL1/+en/yMpN+oKmnHdUvFfkPRR3z2OH+7tuE0fED9BqqiO7hVTCgI14w&#10;giNQ8PBgevwVW5jsvXGAIiJC0W/JTHPb9vcvhot4885/ffn5rXu78NdX+xRqXypyto+mQ1FHO4K4&#10;X6clYXT8wMM/MIqnyrQiPng9/fPhH8xcRK1gKEe8YARHoODJZPpesGMdQw+McUV8ELv//4cH9gVP&#10;r3f4CEWXv/7+j97ff+36i3h369y14u9/vKwUimpfKqKEovuHPLnkaPqqTo9L+mGMYL842fFWLr2u&#10;OkaXXcEgjnjBCI40wYCfEfKKmCfoNxRddOcDqainiI+Z6F33VaFoFUZCUQeZkWEOH/23TEMEB93h&#10;jgM/NsUwxlcwgiNeMIIjR3D4M0KA4JA6pYhTBB2HoldDC2uni/j03ORXghSKajR3NBR1hBkZ4/Ax&#10;+CVSguCYPtxx9Bd4vXvjKxjBES8YwREiOPoZoXfBEXtEEacKOv1OUW+w6RKOB296//oKRSuRFYo6&#10;99MxwOFjIBHd/eind8GMHoA7joaizvlAxFcwgiNeMIIjQXDwjEgQHO8AuGNmKLL8O0U37IWigZdJ&#10;FfF+iYW7xKJQtBLHv1M0PPV2i+vDR84qo64Fs/sB7rgviByI+ApGcMQLRnB0Lzh2fHQvmNUHcMe0&#10;oKsfb31s8EMo6r1YdFrEp68TPe97okJRjeYmf7wVNyPze/jILIVfwSldAXc8EsSNQn4FIzjiBSM4&#10;OhbM+yUix4ITegLu2CN4Mrd3FYr6UtHlr1+vhp5WMRRpSe7D5iZDUQeckXlc0X9SETwKTgXveCSI&#10;G4X8CkZwxAtGcHQpOOWA6FJwcn/AHVOCJ+lgzpWOdqGo56WOJU6etTgU9X6hSaHosLl9oagjzshc&#10;oe4Xd2hPEEJER8dBcctxqPAWinJS0cHXiZ5epkYoqn33HCkUdajD0HbbbTatG5HNjI73JTgPvGOf&#10;IGYg4isYwREvGMHRmeD0I6AzwVngHZOCJ7P7GZc6moainnyy90KnmaheKKp9oQgWijrQdMwJ6m+R&#10;RDuGECIiOvaJfY6n9zOudfQvjr1GKOp5uYdXOlpiob/Fk8R7DKpnIl4oetgu/bgfWRd33y45+LsQ&#10;XAjecVgQMDfAVzCCI14wgqMbwblzDzeCC8A79ggez++nT+ynhqL+TDQvFA3dQpd+QqVQVP3mOWwo&#10;6nzPyFys07IwEdkXXAjeMUfQ8yjkVzCCI14wgqMPwQUHOx+Cy8A7DggeTfBnzOx7U07itQZ+c7Wb&#10;G4rSL3rz5r//kb39FO+0xAqZCByKOsczMvuHj4Vda19wOXjHfEGnF27xFYzgiBeM4OhAcNkZ0YHg&#10;YvCOQ4JHU/ySl4qOc8LARaKs9+4JRX1fLNpsttu/ElGlTiiqf/McPBR1XnOR8cPH8k41LlgEvOMk&#10;QY+5CF/BCI54wQiO1gUXnxGtC5YA7zgoeDjHL/qtoutXu/z27tX1y+2uvr59fbvRbVbZ9mw9/N59&#10;oWjir6kuDUWpN1vjOhE/FHUuc5Hlw0eR2a1lwVLgHacKustF+ApGcMQLRnA0LVhigmFasBB4xxHB&#10;g1l+2WW5j9hc/rzoPs/9UlF/KLr+07MX7zNfb2EoWv7br7MJEIo6f7nI7OGj1LzWrGBB8I4zBH0N&#10;RHwFIzjiBSM42hUsdESzK1gOvOOY4EGomXUf2PCXhW4521x+u3j1fDhB3Vxa+v3V83S+GAhF3e7Z&#10;sxfHj/WYLEw1ifavcevcDTFC0cOT04/b6wGbh4+C/WdTsCx4x3mCjnIRvoIRHPGCERyNCpY7IxoV&#10;LArecVTwICfMnOLvvp6/fb/tuY3uPhDdkHFZqSeiDIWigxn4sMeyUNQwE4UKRZ2bXGTw8FG25wwK&#10;FgfvOFvQSy7CVzCCI14wgqNFwaJnRIuCpcE7ZgjuJ4X5k/zd1dfPn75vfzxEjrOzzZuPH3ov/Ux9&#10;9SmhqD/mLApFp09eLRKFC0Wdp1xkpzQ1+syUYCXwjrMFHeUidgUjOOIFIzjaEqxwRrQlWAe847jg&#10;3nR/pa/ITGUwFHWHk/ABhcGfe81pwn4mWrWrnO2jBUJR5yYXGUG9JWrgJRcJIcQTOiOKBezN+Fe8&#10;/DG1eUNNe8w7AxstWVH7+Lkrp8eQoahzcFzbbrvNpnUjavaTEcGq4B2XCxofiPgKRnDEC0ZwtCJY&#10;7YBlRbAmeMc8wadJv7GLRU9Lend331D6kLgl79rxX/7rNhX1Rpzd1fnb1+kvPu1/72m0e7omfRQ1&#10;FHXmp2MGUA+JFdBuJoRwgA5VogyPF1tsxKLBZe026R9y/f7mpOUZq+MNvuxh13SN+idwKOpMH+Oa&#10;331bu2+aC64A3rGUoNmBiK9gBEe8YATH9oKVD1LtBeuDd5wg+BggbMSiKo4zOMxVTe4vdLaPFg5F&#10;ndHpWPN1WlZIRG0FVwDvWFbQ4EDEVzCCI14wgmN7wfqJqLFgffCOkwUfA4DF7xYVcpzI/mWiVmkx&#10;fCjqLE7H2h4+VugP/PExgmNxQWsDEV/BCI54wQiOjQXrH5jwFYzgOEfwIRd5uVxUt4h7kahhhygU&#10;3b9u+vFmF2qaHT7W6Qn88TGCYw1BUwMRX8EIjnjBCI4tBVc5JOErGMFxpuDDqgQuclHFIh6syvdz&#10;ZDGGqo6+dtBaoaizNR1rdfhYrQ/wx8cIjpUE7QxEfAUjOOIFIzg2E1zrYISvYATHBYL3wShjaTa/&#10;jsMdYGhBPoWig1dPP97gck2Dw8ea9vjjYwTHeoJGBiK+ghEc8YIRHNsIrngYwlcwguNSwd3X87fv&#10;t53pYFSjiI8LeJ9tvny7aH+xTKHo+A3Sj699xWbtw8fK3vjjYwTHqoIWBiK+ghEc8YIRHBsIrnsA&#10;wlcwgmMRwZuE8I+//2l13YXSRXy8d3Dz5eOHdzayoEJR4j3Sj6960WbVw8f6xvjjYwTH2oLNByK+&#10;ghEc8YIRHNcWXP3Qg69gBEe8YHnHq/OXn7qPyd+Ibejoq35rhKLOwHRsxRX9W7nif7IggmNtweYD&#10;EV/BCI54wQiO6wk2OujgKxjBES8YwdGZ3kqhqDMwHVuFGJbCMdpFhRArocONELFRKBp6s/Tjq/TY&#10;dtttNmC/NQSbg3dcR7DhjoqvYARHvGAExzUE6Wf85uAd8YIRHBWKRt4v/birTgtmJoBodxVCVESH&#10;GCGEQlHOW6Yf93yHsYXjP/7O1AiOawo22WnxFYzgiBeM4FhX0MAZEV/BCI54wQiOzvQahKKOthaN&#10;geO/1mkhYGTheK2RKMfIghEc6woaOCPiKxjBES8YxdGXW5tQ1HF+tcDA8b+uoB3wjnZ+Yli/piXH&#10;sIIRHCsK2jgj4isYwREvGMXRl1uzUNQRft/axvG/oqAp8I6tBFfLRfgKRnDEC0ZwrCVo5oyIr2AE&#10;R7xgFEdfbi1DUbfeMbTGnmfm+F9L0Bp4x4aC6+QifAUjOOIFIziuGopa9CG+ghEc8YJRHH25NQ5F&#10;3UrZovieZyoR1RA0CN7RWijqSu/P+ApGcMQLRnCsImgmEdUSNAbeES8YxdGXW/tQ1K1xMC2751lL&#10;RMUFbYJ3bCu4wl6Nr2AER7xgBMfygpYSURVBe+Ad8YJRHH25mQhFXfVD6gqhqG3ZQwwtumNzwdq5&#10;qLngCuAd8YIRHAsL2jsj4isYwREvGMXRl5uVUNStkYuoiaisoGXwjs0FV8hF7ApGcMQLRnAsJmjw&#10;xomygobBO+IFIzg60zMUijrDgcNNA4VYitVJjhDCGDpYCCEGUSha1Jr04yUatt12m0351jXvs4KC&#10;9sE7GhGsNxCNCFYF74gXjOBYQNB2IsJXMIIjXjCCo0LR0galH2/dNqvtEqIK2uGFEL3oACGEyECh&#10;qECb0o8va96SGzddHP/xd6ZGcDQlWOPSqCnBSuAd8YIRHBcJejgj4isYwREvGMHRmZ7FUNSVP+Yu&#10;WeLDw/E/xhomdEeDgmVzkUHB4uAd8YIRHJcKGr+VPEAFIzjiBaM4+nIzGoq6wllk9p7nIhEtEXQE&#10;3tGmYMH5j03BsuAd8YIRHBcJmk9ESwWdgHfEC0Zx9OVmNxR1JQ++ZUORtX5aIugIvKNZwVKjwKxg&#10;QfCOeMEIjvMFnZwR8RWM4IgXjOLoy810KOqKHYLn7XlOjv/zBX2BdzQrWOp6qVnBguAd8YIRHGcK&#10;+jkj4isYwREvGMXRl5v1UNSVORDP2PP8HP9nCroD72hZsEgusixYCrwjXjCC4xxBL7eSzxb0Bt4R&#10;LxjF0Zebg1DUFQgoU/c8X4lohqBH8I7GBZdPiowLFgHviBeM4DhZ0FUimiPoELwjXjCKoy83x6Go&#10;m3BEnrTneTv+TxZ0Ct7RvuDCDwvsCy4H74gXjOA4TdDhGRFfwQiOeMEojr7cfISirkwuoiaiSYKu&#10;wTvaF1yei4wLLgfviBeM4DhB0N2NE1MF3YJ3xAtGcKytt9td/fH50/e/fvz48fjY2dnZb28+fvj9&#10;1fPnk5vrJRR1axya/SYiIVbD5xxJCDEdjXYhxALqhaLd1fnbT9u9LHTK2ebLxw/vXk2IRp5CUbfo&#10;AL3ddptNvZdvT46gd/COXgRnjxQvgkvAO+IFIzhmCXo+I+IrGMERLxjBsU4o2n09f/t++yNr27PN&#10;5beL3GDkLBR1FQ/Tno//QqyKrqkKAUdnRCHEYiqEoqvzl68zA9EDm8tfF6+ymusuFHUzD9bDN24C&#10;jv/4O1MjODoSnJeLHAnOBu+IF4zgOCLo/2MPfAUjOOIFIziW1tt9ffni/bREdMvZl59/vhu/XMQJ&#10;Rd3Q8Xp4iQ9GIhoQZIB3dCc4deC4E5wB3hEvGMFxRBCRiIYEEeAd8YJRHIu6XZ0/e72d+dysWOQy&#10;FHWTj9oDe57/4/+IIAa8o0fBSbnIo+D0DoE74gUjOM4JRa66Al/BCI54wSiOBd3mXiV6ICMWeQ1F&#10;3bQD99RQ5KsnuiBDi+7oVDB/BDkVnNgbcEe8YATHIUHEGRFfwQiOeMEojsXc9iPR7bJyT0tu363L&#10;Pb7ywngqchyKugmH7749D3H8HxIkgXf0K5g5jvwKTukKuCNeMIJjryDljIivYARHvGAUx1JuD5lo&#10;YDG58StJo6nIdyjqcg/iyT2PcvzvFYSBd/QrmHkPql/BKV0Bd8QLRnBMC4LOiPgKRnDEC0ZxLOR2&#10;922i60T05+AycmO5aCwVuQ9FXdah/HTPAx3/04I88I6uBXNykWvB7H6AO+IFIzgmBBlfrh0QxIF3&#10;xAtGcSzjdpuJspZKGI5FYUNRd3A0P9rzWMf/hCASvKN3wdEPGrwL5nUC3BEvGMExNxS51cdXMIIj&#10;XjCKYxG3m6Tz/U3WotrDS9RFCEVdbi6iJqIjQTB4R++CObnItWBeJ8Ad8YIRHA8EWYkoIQgF74gX&#10;jODYQm8gFQUJRd2kRRcyNxRCTEbjSwhPaMQKIarRIhQN3EG3ufw1+J0kTijqRg7u22232ZCP/3eC&#10;bPCODMGBUcYQHAbviBeM4HgvyD0j4isYwREvGMGxyYWw3ktF/NXnTnwSD0IXVxDCJtQ7VIVAoYEq&#10;hKiMqVBE/52iHqXEg79+3Zr+Onm4dWtLesPvTI3giBHs+wACIzjoDnfEC0ZwvBFM/oFija9gBEe8&#10;YARHS6EoY/W6IKFo76EDR4ZxF2QNE7ojTHBgIDIEe6zhjnjBCI5Pgkd/oPjiKxjBES8YxdHOd4py&#10;VvQGhqIuMR1LhiKMbhdkaNEdeYJ9AxEjmFKGO+IFIzimQxFIFl/BCI54wSiOZlafG1tj4a65yFDU&#10;HU/HTkMRybULMrTojkjB5EAkCZ74wh3xgnzHvbM+8zNCfAVjOOIFoziu75bMRFk//HoYik7pc+l7&#10;lrntHzc4fsxJ+ydu3/cUL+0Pvv3wYLTf/nyRo6d6ab+276YffKy1P2f7kx/7dtb+zO27nlDkpf3B&#10;t49zvsgUt9Z+bX+//eqhKHnzXNZloi5r+rJ0KLbffi8D7f/bTfu1fYztcwaj5fZPsdj/3Uhn7df2&#10;+O33Q5GF9tTdvstKRHbbH3X7OOeLX9o/3W5/85SLi1+bzf3S42v87799/duL9/88bMS//vuv//yP&#10;3mdljqVHjozOz5/52n5qKLLWfm0fZPvRLY23f4rF/UzMQnu0vbY/2v5xm/1/O2q/to+wfZzzxfU8&#10;2057tP2k7W8Sx8pXihL3zuVeJbpBV4octF/bx9g+zid/+1/ta94eba/tj7aPdaVI2/vcPs75QleK&#10;/G7frX773GkmmhKJuAst7Bfu120OesZdaedBGb7afQRHtuCzEAMRXsQIgkDH1EKQKMGEMauClhx3&#10;u6vPbz91H/+cMNe0LHh1/vLa5tuHV8/Hv4fv1bEdq+qdfJ0oc3mFveYSQ9FplP2VvD5E8RXCBc80&#10;CoVYn74PdzX2xER2V18/f3q//dGdbS6/XbxqkCGqap1tvnz88A6jZYM1Q9HxZaJpF4numosLRemJ&#10;V8c/K9zdvskG74gXjJCL8EXEC9IcU6Nue3vrPxhUBU047r6ev73JQysGolUFHy4yXCejbxeTLi74&#10;cWzBeqGoQCSKE4p+xZiOCWEeDUQh1kPjTSzn6a6kybcjueJxWs3WXJW1QtFRJJpbQVgoGjj+39y4&#10;mXyOf+sHd/idqREcgwiy52lBiti6FXLM0kg8+PDjSwTBIXW44GqOe1/TWDsqtCjiUy5a54IYfkdd&#10;R+8wEi3YUUmhaDgR3f9n8pnOxQ8E/buEdYwjmByIDOk4RaQKchwHExFBcEgdLria4/4X12fdjWRd&#10;MMHe/Lp2Cgyxo67gdhiJFu2omFA0/NnzwZ5H/Jg6xNCiO4YSJI7CY8fWbZFgbEeFIq7gOo4HS3mt&#10;HImaFnF/jl3VO8SOWt3tIBItzbEKRceb+iTE0KI7RhMkDsRwRURCcBwcXQTBEXu44BqORaeaFgUH&#10;OIiDFd1D7Kh13UqXihGKRmdXx3sebjoWYmjRHQMK4gZixCLycO84Nq7cC453AFywuuPR772sfpmo&#10;uuAYBW/IMuu4DlVD0f5+mpuIbp7z/U3ftoBQlDOvSux5rOlYiKFFdwwoyPsBlYBF5OHbMePU5lsw&#10;qw/ggpUdjyJRm6XYGhex0GJmph1XoWIo2v/21+Yy87eEb570V381vYeizGiT3vNAuSjE0KI7xhQE&#10;jcJeRxJ4QfeOCkUBBKs6HkWiVstTty7iGt3Q2nENqoWip0iUn4h2V+cvrp80cOVPoWj8yR4IMbTo&#10;jmEFQQMxbhFJOHbMG0uOBXO7AS5Y0fE4CzT7yZ7mRVyhJ5o7rkCdULT3y1lZiWi323U/P799ffPr&#10;w4OFdB2KJs2l0ovBg6Zj+NXuIziGFQQNxLhFJOHSccoocik4rTPggpUcj+4aa/szpo2LeNIXNb5b&#10;hN9Ra+idVmYSQ2X0G4qKzaJI0zEh3KKBKMR8NH7EchKTzRZrLFjhtDtaRkSnrBDcJzJYRKehaMbx&#10;f7vtNptyL2ePIUEKeMfIgohROOLIAC/o0nHi+PEnOBG8YA3HOZno5CazBAcvMuEJrYuYamrpkNja&#10;sTqFQ1HO7jPMcLCNE4pWfDkhxBw0EIWYg0aOWE5qupl3ZWS3u3r4ukaSkyAx+QnuukQ8UDQULb1I&#10;dMPwzuUxFM07/o/cuOn/pIK/MzWCowT9D0QVkYAnx1ljxpPgLPCCxR2TH8FPSCcD89X0q4w/oX0R&#10;U20sm4raO1amnN7yi0Q3jJTPXSianYjGHT1Px0KsYUJ3lODDZokHvXSJigjAk+PcRORGcBZ4wQqO&#10;6YgyIRQNTFnTrzLyhNcWiphsY7lUFGJHrbqDTmdkl/YVimbPlnL3PLfTsRBDi+4owYfNEg966RIV&#10;EYAnR4WikILlHdMJZdL0v3/W2jMPHX6C3VBULhWF2FFLuJW5SHTDWO0Uisq8QWtCDC26owT3tkw8&#10;6KJXVEQAbhznjhM3gnPBCxZ37Jl0TvpuDzEU9bSxVCoKsaMudysXicYr5ygULZknTdjzfE7HQgwt&#10;uqMEDzdOPGi/Y1READ4cF4wQH4ILwAsWd+zJJ5ZC0fDtUwMtHZpSjwqW6Jh+Quyovty8hKKFM6Rp&#10;e57D6ViIoUV3lODJ9seP2O8YFRGAA8dlJykHgsvAC5Z27Jn6T7sgssaVot3Ved+qdWON3V19ffv6&#10;IRydbS6/fXjx/Pn4wnrpRFXoUlGIHdWXm4tQtDykTN7zvOWiEEOL7ijBk+0TDxrvGxURgANHhaLY&#10;goUd+66l2AtFt629On+RfN54c+/fscDyEWUuFYXYUX25KRTVest1CTG06I4STD0l8aDl7lERAVh3&#10;XDwqrAsuBi9Y2NFXKBp65lhWuX3iFK0yXdNHiB3Vl5v9UFRqVjR5MXhv0zH8avcRHCWYekriQcud&#10;pCICsOtYaDzYFSwEXrCkY1/GmHY5pHAoGvqdooHvFw2nlduM81uJb0qV+n1Z/I7qTM94KGo8H3I3&#10;HRMCh0ahEE94/KadsE3vSgStQ9GMt+qGY1G5UFT2J1zBKBSVbd7xI7PbuN12m02JFixpRE1mCroC&#10;7yjBJH5G4XxHR+AF7TqWGwlGBcuBFyzoaDYU9QrePPOvLz8//veLiXfR2QtF+B1Voahg2xIPrt1G&#10;E40QIjoaiCI6GgOiDmZD0eBb/XWTSrqJTbcXivAoFJVqWOLBJQ2cf+Omk1MR/s7UCI4SHHxu4kGD&#10;vaUiAjDnWHrvNydYGrxgQUezoWjwO0V/3aWS3sYnU4u9UITfUZ3p2QxFNRLRIkfz07EQa5jQHSU4&#10;9vTEg9a6SkUEYNGx6N5vUbAoeMGyjjZD0djqc389ppIJa9EZC0UhdlRfbgpF89tkprvKCJoH7yjB&#10;jFdIPGiqt1REAOYcK1wmsiVYGrxgYUeTq8/lh6IJsU6haHUUipY3KfHgwqZVCUXLm1WOEEOL7ijB&#10;vBdJPGinw1REALYcK+zxtgQrgBcs7Og+FHW54cXYktwhdlRfbtZCUaUZT5k9z/B0LMTQojtKMPt1&#10;jh+x02EqIgBDjnVOOoYE64AXLOzo8sdb/zpuXE4smhyKCt1a2EOIHdWXm/1QVKRRxfY8q7koxNCi&#10;O0ow+3USDxrpMxURgCFHhSIJruHYkyd8haKcBFMsFJVZZyHEjurLzVQoqjfXUSgCgHeU4JSXSjxo&#10;odtURABWHKvt5VYEq4EXLO3YM/X3Foq60ctFxUJRkQtFMXZUX252QlHVWU7JPc/kdCzE0KI7SnDi&#10;qyUebN5zKiIAE441928TgjXBCxZ37MkSk6b+vddp1gxFI7GomxqKSnRMPyF2VF9uRkLRCvObkovB&#10;m5yO4Ve7j+AowSkvlXjQQuepiADaO1b+5lx7wcrgBcs69gSaqqGoPxNN+Z2iKQ3ZXP78vz6VCEUF&#10;f7kVv6M604sTiqq32HRzhQDi77ghRA7as8XKpINEofvnziZ8/eeWsTA2HIoGmnJ2dvbjx4RQVKJb&#10;gqNQNKMNiQeLt2W77TYbb41uKGgSvKMEp2JvIKqIBFo6rrJP44uIFyztmJ7+F7pUdJwiBi4S7b9t&#10;r+BoKMq5DrVSr4yA31EViqY2IPGgjy503HQhOOiqreCg04poRHL+P236P3D55+zL5bd3r64zzO7q&#10;69vXtxttNpvtdtuz9fClmIxQVGY17VS00nWiSSgUTW3A8SOVWlHlxk1LJzD8nakRHCU46zUTDzb9&#10;hryK6J5mjmvtzfgi4gXLO6ZCxNQAMHYJ6JHN5c+L7vPIxZyZ3ykaa05+KCrRJSMUKeJud/X57afu&#10;45/FLmB1N5338volv3149XyRrbNx2DYUrTabqbXEh5npWIg1TOiOElzwyokHG81pVUT3NHNcMRG1&#10;EVwLvGAlx0SGmBwBhr8sdPeam8tvF6+eDyeos6770SuYG4rSzckPRYkWlrx1rkARd1dfP396v/3x&#10;dCmuHA+v/VCvmY6+BmHDULTmPKbiIdLGdEznAAASXPbiiQfX70gVEUAbxxX3YHwR8YK1HBMRYkYI&#10;2H09f3szT0+xP8HOvKy0KBSlnLKVameihUV87OdlqWXsTe66b/Z7KBRlvm/iwXrvX/cQaWA6pnMA&#10;AAkue/HEgwpFEnTjuOJ34/BFxAvWczzNAfNiwO1Vhu/bHw9p5Oxs8+bjh98n3Io1JDglFJ1K5Rot&#10;iFMFHHPbVv8rTrur8xe3/TcrGCkUZb5v4kGvoahb9XzWRtAAeEcJLn79xIOr3wClIrqngeO6+y6+&#10;iHjBmo7HsajVugIDgneJYEpCOcg3mU88yUTFeuKmi7ubRsws4tX5y9fblRLRcV9MfkeFopw3TTxY&#10;9c0bhKLaSisLGgDvKMESb5F4cN2P+1VE96ztuPpeiy8iXrCq40kYKH19ZKngQwPnrhee97zjbiiW&#10;P/Yi3Zwi7oXWNfPqXnecbS4nrOigUDT6jokHa7/zGofIptMxnQMASLDQuxw/olAkQdOOq++y+CLi&#10;BSs7HueBJqkoLfi0ovcNN/dz5a+O9hAnsnSO+qBwJLpvxOQi7l/GW/sS3n6PTHhvhaLRdzx+ZIW3&#10;XekQ2S4X6RwAQIKF3iXx4Iq3QamI7lnVscX+ii8iXrC+4+FNdC1S0bHg4LIMk+6Iy9n48N2KR6JZ&#10;oegwpzWoyUGn5L6/QtHw2yUeXOvDuPqlaX2xyNe+J0cJVnuXxINr5iIV0TsrOTb9HI1dRLxgdceD&#10;KXibLxZVELyx+u+PY9P5SvFj/2UfXjTbsVJMmy2Q2wZn43DNUNT8dv81CCEphHU0EIV1tI8K4+zP&#10;w9t8sai9d7n0seji28wF9Eoz46ZChaK+N0o8uGZXbbfdZrPKOzVSXU+wHXhHCZai4QFHRQSwhmPT&#10;kyK+iHjBdRwfV2PuWkzE2xSxykoGvatXZDke3zrYLqFOX35CoajvjRIPuuqqZbZYVSGMEuuYI3yh&#10;vVM44ToXvV15AeiWtvuL1P0s9Iuoid/EnZJrTr5N1fKq3eSFyhWKku+SeHD93w+h/uhEA8FG4B0l&#10;WPrtEg+usNaliuiduo4Gzoj4IuIFV3U8Wh+AJ3isWTD+7V9s2yP7O0X1f0J2bic9MNxZzsbhCqHI&#10;wPFfP8ZHAO8owTpvevyI759Eaw1ecA3H1rcS4IuIF2zh+HjFaKXrRSsLPultvny7KOWXukZ0R+7q&#10;c6eL7rW+XpdwGoppCkWnb3H8yPo91OYQuaK5zgEAJFjnTRMP1rwGoCK6p66jgY8J8UXEC7Zy3F19&#10;/fzp/fbHdXD4+OFdmXvLDAg+BKKyWnv3HSbIC0WJADIjE92U7R/f/9r+eFxM8Gzz5uOH359+4en2&#10;fX7LvAKVWBx9oFEKRUevn3gwbiiqJq9zAAAJVnvfxIPVrgGoiO6p6GjjjIgvIl6wreNud/X57afu&#10;459Vb+JaT/Dq/OW1zYRfgc3po95LREMcX3FJ/TbTtJvnhpPZzY/fXrx6fn+HX/YrT0pFCkX7L554&#10;sEn3NDt8rNUFOgcAkGDNtz5+RKFIgg0cLdw4EaCIeMEIjn4F5wWiG45iSSoTTblQdLyA9l0Euv3L&#10;/SW/eS+dFOyLVApF+y9+/Eirvmk5ulbJRX4PH3KU4CpvnXiwzr1RKqJ7ajma+ZgQX0S8YARHt4Kp&#10;KJPJYbBIvlB+KBr/aaMZvzqUel7/G9ygUPT4yokHFYoqdYTbw4ccJbjauycerHAlQEV0TxVHS2dE&#10;fBHxghEcCYID14zGv1OUDle597hl/rTRfgtn563Bt1AounvZxIMNO6bx6KrfHYTDR3hHCdZvQOLB&#10;0hcDVET3lHc0dkbEFxEvGMGxhuDjQFxrxb4FoSgdPDKDy5R1vB/fKD8U9Xgl30Oh6O5ljx9p3iuN&#10;f7VglVzka9+TowRXf/fEgzUuFqmI3insaCwUlRe0B14wgmNZwQajcCwUDTj23ISXF1xS7zvwzIf3&#10;yl5poccr+RbO9tEaocje8d8GBpOiEMHQ0UmsjfY5IQzQYAqWEYomPjMvt0xNVPfvlr+w3YQ3iB6K&#10;zB7/t9tus2nagspd016wPnhHCa5A7WOUBceq4AVLOlo9I+KLiBeM4FhQsM1AzAhFPY59qzUsCkXd&#10;wQp0p89YHIpSzQsdiqwe/82gDhLCALpqK1ZCu5oQrWk285p9pajviZlf+xleAC8ZjG7e8fubhV8q&#10;SrVPoegYI/1h5e7baudIK4I1wTtKcK1mJB4s96V6E471wAsWczR8RsQXES8YwbGUYLOPJmZ/p6gv&#10;1RQJRVNeaarYadZzto8WDEWGj/+W1mmp002GBKuBd5Tguo1JPFhiGmzIsQZ4wWKOhs+I+CLiBSM4&#10;lhJsORBnrz63MBRl/lZS3710C8QUih5fJ/GgnZ6wdfio0Fm2BOuAd5Tg6u05fkShSILFHA3fOIcv&#10;Il4wgmMRwcZT07mhqPd52dd3sn9Bdl4wmtBAhaLHV2vtltK0Up3S/WVOsAJ4Rwmu3p7EgwubZs2x&#10;OHjBMo62PybEFxEvGMGxUihatbfahaKht17wqjMaGDEU2T7+H2haqU7pLjMnWAG8owRbNCnx4LLL&#10;A+Ycy4IXLOBo/oyILyJeMILjcsH2A7FhKJoWi24uGP2ZufLcxAaGC0Xtd7spmoaqU7TjLAqWBu8o&#10;wUatOn5EoSiyYAFH4zdOBCgiXjCC40JBE1PTpqGou7mJ7uXrbW4umvAzRQpFg69w/IjBDjB6+CjX&#10;d0YFi4J3lGCjViUeXHDblEXHguAFlzqamIvVFPQAXjCC4xJBK6OwdSjqJl4vyo5FCkW9T088aLAD&#10;jB4+ynWfUcGi4B0l2K5hiQfnXiQw6lgKvOAiRydnRHwR8YIRHBWKEs+atZD27ur8beYFo9zXVyhK&#10;PzfxoFl7oyv6F81FFgWLgneUYLuGHT+y5GKRTcdS4AXnO7q4cWKJoB/wghEc5wkampq2+p2iREty&#10;g1HexSItyZ1+7vEjrtTNYGgECxEUjUKxFO1DQrTG1ijMCEVpioei29bkBKO8d1AoSjwx8aBl9e22&#10;22xaNyJJoa60K1gOvKMEG1LqmGbZsQh4wTmO3s6I+CLiBSM4zhC09WF9RihKO/Y9cVEoun3hq69v&#10;Xw9+xyjrUtGE9oUIRd6O/+ZRhwphAA1EMQftN0IYwNxAnH2lqPdSUeZSCDdP73o3HVx8IesdJjQv&#10;aCiyL2397tvFo9m6YAnwjhJs3bzEg9O/bG/acTl4wcmO5uZipQUdgheM4DhJ0OIonP2dot5nZoai&#10;26f/NrBt/610S0JR6kKWs310RiiyuOdla5quzoKs6UNwGXhHCVpg4fHNheMS8IKTHR2eEfFFxAtG&#10;cJwqaPLD+r4rKvf54UW/Y08qyrx/7u7ZIxsnG5f1BlMiGzwUOTz+H2iars6CzvUhuAy8owSNsOQo&#10;58VxNnjBaY4+z4j4IuIFIzhOErQ6EPND0c+vL9923/bySPqpk0LR2OaJbLNonYXkRSZyKLK6203Q&#10;tF6duV3sRnABeEcJ2mH2h46OHOeBF5zmaPLT6ZKCPsELRnDMFzQ8NR25f+71Q9N/fjk7ud0tnYqm&#10;Lpk9mHJO3iIzc01pmkKRRTwdPmadZT0JzgXvKEE7zD7WOXKcB15wgqPbMyK+iHjBCI5LQpGdLum/&#10;VHQTIrrt68f/Os0j829vO3zu5vLnxavUU04i25RvLJ1EvZ4nY0OR2+P/gaaD6szqaE+Cc8E7StAU&#10;8454vhxngBfMdfR8RsQXES8YwTFT0PpAHFzpbY9UpEilonnXcs42l99OgtFx0zIjUY9T37OZocj6&#10;bpet6aM607vbmeAs8I4StMaMDyDdOU4FL5jraPnT6SKCnsELRnDMEfQxNR26WnTPl5+/UkknlT7y&#10;UlHiPc/ONh+/fXj1/Pa5J79X1Hs5KVOoN1FFCUWuLB0ePib2uD/B6eAdJWiNGWdcd45TwQtmOfqY&#10;iy0QdA5eMILjvFBkszP6F8B+bHa63alUNOHXVe8C1HUA+vzpff/bn22+fLvoz1kni4anAld/UgOG&#10;IufH/ydTT6WZdbHIk+As8I4StMa8XOTLcSp4wRFHxBkRX0S8YATHYUFvA/E2m3zf/ngIJ2dnmzcf&#10;P7x//WKwiKcJJHvR7O9vDjbc7a7+SDTg9/trR73cxYSnRiaC2lBOc7aPjoYib7sdCHW9EAbw8mGk&#10;WAntEEK0Js786DSDZH6tqBTHl+wmLlnHD0Wu/J7YbrvNpnUjpjKl910KTgTvKEGDTD37enScBF5w&#10;yJEyF8MXES8YwXFAMNLU9CQWrZuKjmLCSSYauZ0PFYoox3+3qABCGEADUdyg/UAIA4QbiMdBZNVU&#10;9Oywu68T3H5TRr/hxAlFsN3O69232WXwKjitM+COEjRL/geTfh2zuwIu2OuI+XQ6QBHxghEck4Ix&#10;p6bHS2yvmIqeJXv8joxFH5zto5NCkSuztKav6jy2/viRxGHCs2BuN8AdJWiZzDOxa8e8foAL9jqC&#10;5mL4IuIFIzj2CUadmh7eRLdiKuoNRXltgIQi0PH/QNNXdR5bn3jw+DDhWTC3G+COEjROzlHRu2NG&#10;J8AF046sMyK+iHjBCI5JQdZAnFrEg8tF2T+1WqyRR/T8ttLJ033toMlQBNvtOsDhY6wk7gWz+gDu&#10;KEH7jH5ICXAc6wG4YJcZijzr44uIF4zgeCqoqenB5aK1LhYN3D6X02xmKHLlNKTpqzpHDokHn0rm&#10;X3C8A+COErTP6FkZ4DjWA3DBhCNuLoYvIl4wguORIG4UJhyzuDp/+fA7sOvEoqHvFGW03H0o0p5n&#10;FIUiuqMEXTB8hGQ4DurDBY8diWdEfBHxghEcFYp6ebpetEYsGg5Fo433HYqQu12HOXz0lwciOGIP&#10;d5SgFwaupWMc+93hggeOyT/7F8cXES8YwXFfUFPTY3ZX52/vLhhtLn9evKqZi0ZD0XD7aaHIlc24&#10;pq/qJE0SD94UjiI4pA53lKAXBs7QGMd+d7hgp1DkH7xgBMe92WlCkCG9rIiPwaji9aLr93hx+Fut&#10;ffQpOA5F4D2vI63o35NcOYJD6nBHCXphOBcxHPvd4YL3jsk/UMTxRcQLRnC8E6R+WL/vOPvpu93V&#10;55tkdLb58vHDu7JXjHZXX9++floFfJykiLN9dDgUuVIJA/VCshCu0EAko+oKYQANxBxuo9Gn7uOf&#10;JRfpvjp/ef2S3z68fvEi/0mJH9vFhCJXHuNst91m07oRpUgdJ7YXvziCPaCKKEHn9J2tSY5J8II3&#10;sD+dDlBEvGAExwiJyH4Rc75TtM/xj+0qFIk1oJ+zhbBPhHN2RFRXIQygaY4Fpoai7uj3dhmhyJVE&#10;rqmv0oz6HD/A/cLlnjSriBL0T+p8QXM8UUYL3lb0Gf0zQngRAwjiHWMMRAdFnBGKuv0fPjWuN2j7&#10;60GmdbOqafqqzqjV0z8f/oESPNYlFlGC/jk8ZTAd92ThgolFr3Cm+CLiBfGOD4noXvHBtHWzyms6&#10;KOK8UPQo5ToUCSGEEEIIIcRSlDGEEEIIIYQQoVEoEkIIIYQQQoRGt88JIYQQQgghQuM4FPlq+TxN&#10;puPpN4M74HcS4UWUoH8ifDmYWcTkWhkwxwNdYhEjCVIdQy1a0zkpYtyFFny1fJ4m1fFJcP9Rlmyg&#10;IkrQLfily5hFVChigRdEOqZ+ZwQlmFJ24Bh3SW5fLZ9hyhc8egjnG6KIEvRMhN/WoBUx+VNTOiE6&#10;By/Icwz4m2+dhyLG/fFWXy0Xx+hX2IUwgAaiJ1QtIQyggWiWqaHoKEooFBllu+02m9aNqC14Dj+u&#10;hCiiBJ1z7Xh+fvwgaBSyinh6vr8tFcoxhQQBYBz7EhFGcAD7jpNC0WmOUCgSTek5xwshVkOfevpA&#10;dRLCAJq2WCY/FCVDhEKRUezfuFlGEH2aj1JELnjBR0fwQIQUcbBCEMchewm6h+E4MBAZgmP61h0z&#10;Q1GfhXW9AVtfLZ+nSXU8EIROx2IVkQhe8MgR+fEnp4j95eE49qpL0D0Mx+FEBBAc03fgmBOKBtqv&#10;UGQRF3teSUHidCxcEXHgBbuxUNT5H4iQIo5dJiI4DtlL0D0Mx4GpCkNwTN+B42goGm587VC02139&#10;8fnT979+/Phx/8jZ2ea3N3//8O7V84W2lquyEBd7XklB4nQsXBFx4AVPHXkDkVDEsaoQHEc6QILu&#10;ATgOD0SAYEYPOHAcDkWjLa8XinZXXz9/er/90bvB2eby28XEaKRQxCAhiJuORSwiC7xg0hF21ZZQ&#10;xLGSEBxHOkCC7vHuODpD8S6Y1wkOHAdCUU6z64Si3dX529dPeWg//hz/6cvPP9/lByOFIgZpQVYu&#10;ClpEEHjBLi8UdY5Hof8iZtTDveN4H0jQPa4dc46KrgWz+8GBY18oymxzhVC0+/ryxfu9C0Sby18X&#10;rwY2uI5Mfx5ukGdruSoLcbHnlRdkTceCFhEEXrDPkTQQfRcxrxK+HbO6QYLuce2oUOTIMRmK8htc&#10;PBRdnT97vd377+SloJONcnORQhGDXkHQdCxuESngBQccMTfR+S5iXhl8O2Z1gwTd49cxc1biV3BK&#10;VzhwPA1Fk1pbNhQdXyTqvT3uOBUlrieN2lquynLsLwZfS5CVi4IWkQJesM8RNArdFnFKDbw6TugM&#10;CbrHo+OkI6FHwanYdzwKRVNbW1LvNBL1Zp0Jm/baGi+MmA/mY2oh3ELKRf5Q7wthAE1G3LEwJhQM&#10;RadXfwbWUZi0cTFbR2y33WbTuhGtBCkTgtBFRIAXHHZkDER/RZze7/4cJyJBAO4cpw5Ed4IzsO+4&#10;8B6/cqEoFXP6c07qUlHGxaI4oSg6jOlYDG5WlPy0/dFNW0lS2EejsA3j/X76A4A3PwF49tubjx9+&#10;f/Vco1CIpeQc/W7H4T++/6WBaIi7mDA7IJQKRemQMzUUjaaiOKHI/o2b1QX9X7emF3H37NmLs667&#10;H8cTl9d3Ab2C446AXOSsiCM9fv8RxI+BVzjbfPk48+fRzeKsiBL07zg4AblOQ5/3f1wmCXEgOiji&#10;whYW0uvJOP0hZ/ITHm0f/228MEtwscRHdUHn0zFyEZNnBFwoIldwiqPrgeisiMN9vft6/vb9yETs&#10;gTk/jm4VZ0WUoH/HoYF49GObI0z5zRnz+CriTMcybsl757oZoWgkFSkUMcgV9DwdQxbxNg31fE6t&#10;UOSQTEe/V22dFXGgo6/OX+bPxO7IW9PVPs6KKEHnjgPzjmmB6B7OqdFREec7FnHry0QzQtHw7qNQ&#10;xGCCoNvpGKyIu6uvnz8NfkrNOfLfA6vgEke/n054KuLQXKzvhDkCY1B6KqIE/Tv2Tjp6Z7qjQD6f&#10;cFTE+Y4l3PoP2NND0fBRXKGIwaJQ1PmYjlGKOJ6G7mHMv/agVLCMo9OB6KaIQ/07fy7GGJZuiihB&#10;/469A/Fx0np2tjlYR2Ho/olHCOPQTxEXORZwG/gQa0YoGozUCkUMpgn6nI65L2LWoX4PxlF/D/cV&#10;LO3o8aqtmyL2d+7cq0QP+B+YboooQeeO/XON+w8mzr5cfksvnXCz7NDQS/sfhp2TIi51LOA28DFW&#10;f8Dpf9LQvqNQxGCyoMPpmPciXk/F3n7fX1l07G5qxEF/H+8VLO7o8dMJH0XMvHHudjWrg0+o/8i5&#10;iut+ZPooogT9O/ZNNO7mq/nfeE9BuIPORRGXOi53G/oca04oGtp3FIoYFAhFnfXpGLKIQ/fxuJ96&#10;HYOs4EJHdwPRQREH+/Th9DqwmNzYR9T+h6aDIkrQv+PwjXOjv8M3Foq8j8IDR7NFLOBYNRQN7AUK&#10;RcPYXwx+bUF30zFkEQfGLeGYfwywgosd3V21tV7EoQ69G2+jq/ryb92xXkQJOnccWQx/t3ue8VOs&#10;14KXm67nDEm4UtTZLmIZweV686ZJ854VJxSJBO6mYzyChSJxisNPJwwz3Ju3wy1rYA1/8UhjU4hB&#10;Sk0uZi6sLMygUGSU7bbbbFo3wpqgt+kYsIjBQhGwgiUcfQ1Eu0Uc68ebCdb3NznD6trxX/6LfGur&#10;3SJK0L9jqQPateC//X/pUOR/CD452ixiKRSKhCt8Tcd4BAtFog9dtS1A2U7U2BRiOmXnFOkrRRqA&#10;flgeioYu2ysUzYZ/4+ZsQT+5CFjEYBMvYAULOfoZhVaLWLQHbxx/fpn1Oxc+MFpECTp3LHsc6/lO&#10;EerUaLCIhQUVigyCX+JjkaCT6RiziJFCEbOC5RxdDESjRSydiO7+sem65OD0PjSNFlGC/h0LDsSe&#10;1ee8D760o6kiFnZsdPvczCilUMRgqaCH6RiziApFLBY62h+IFotYutfGQpH7kWmxiBL071j8MtHR&#10;I7e/K5b+qVenGCxieUeFIoPg97wCguanY8wiKhSxUChq0qbEg/VCkf+BabGIEnTuWPzYdRKKzr5c&#10;fkNFIntFrOJoMBTpd4rwe14ZQdvf9WYWUaGIxXJH47nIXBEr9Nej41nXnZ5UAePSXBEl6N+x8PRh&#10;9/XZi/enD59tvny7cD789rBWxCqOjX68VaFoCPyeVysUdYamY8wiKhSxKOJoeSDaKmKdnur5MsMd&#10;/tdYsFZECfp3LDoQd1dfP396v+39lTDQqdFUEWs5FnDrnyfNCkVDO5BCEYNigoanY8wiKhSxKOVo&#10;9qqtrSLW6aaBUMQYlLaKKEHnjqVmDbdh6Pv2x4+MbRkD0VARKzoWcOsPOLNC0dAnWwpFDEoKWp2O&#10;MYuoUMSiXijqbAxEQ0Ws1kf9oYhwmagzVUQJ+ncsMmUYOBP2QBiMdopY0bGEW//u0bsbzAlSXZhQ&#10;1EVYDL6UoNnpGLKIkUJRh6xgNUezA9FEESv3zrXj6ReKCLOwPcH2RZSgf8eCA3G3u/oj+1LRDYgB&#10;aaGIdQWL6PXOlKaHouGZVZxQJCZgdjrGI1goEpOwetXWAJW7JjEuETMwIQpSaaawuzp/+yknG+kc&#10;6YAyoag34kwPRcNH8jihaLvtNpvWjXAkaHI6BixisFAErGBNR5ufTrQvYvV+ufq/n73+fw8eoUWi&#10;9kWUoH/HmtOE3dXXt6/fjwUj/+OyeRFrU+hCWF/GmRyKRnaZOKFITMPmdIxHsFAkpqKBeEz9Hjk5&#10;m2ooCnHMGoemoWWV7/CfiuiUujuwZ1+YGorGdpg4oYh/42ZxQXvTMWARg4UiYAXrO1q7atu4iNW7&#10;43hMIqdd+JGIF2zruM7s4Ebw55fBXOT+NInfUcvpJWdLvTtAOhSNHs2DhCL8Eh+1BC3lImYRI4Ui&#10;ZgXrO1oaha2LWL8vIkQi/EjEC7Z1XC0R3b/y5WZgZTrXAzTEjlrOLTld6tsBUhtnTKoUihgoFHlF&#10;oYhFJUc7A7FlEVfohaPxiBuDd+BHIl6wrePaoejXr5m/OWOeEDtqSbcJK+DMXCxHoYhBRUEz0zFm&#10;ERWKWNRzNDIQmxVxDf/j0fjz1y/SAHwEPxLxgg0dVzsQHQpOX5LZAyF21KJup/G4Z6J0usPk7SkK&#10;RQzqCtqYjjGLqFDEQqGo3hvX9j8di9QdFT8S8YKtHNc8Ch0JzlxMzDYhdtTSbscH6uRMKWujZHMV&#10;ihBUFzTwXW9mERWKWFR1tJCL2hRx/Rvn1ndcEfxIxAu2clxzInAsmE5Fvk+TIXbU8m7Hu8JJMD7a&#10;4Gxz+WduclYoYtAgFHVrT8eYRVQoYlHbsflAbFDEFZwPzqFnXfdjbcd1wY9EvGATx5UPPieCk75m&#10;74MQO2oVt5sf+H29fcw917Hn28Wr54k/nW2+fLuYMJFSKGKwhmDr6RiziApFLFZwbHvV1kQoqvhj&#10;KDej7v2Lcceb53x/43SE4kciXnB9x/XP/yeCqUtFzs+SIXbUam5HweiU/aiU3dwYoaiLsBj8CoKt&#10;b6IDFjFSKOqQFVzdsfWnE+sWcdWvEj3dZTHmePOkvzwPUPxIxAuu7Njk5H8omAhFgJMkfketrbe7&#10;+vrHP75/3/54umx0dvbbm48f3k2MQ/fNDROKRAGaT8d4BAtFoghRBuKqXyXKv+98d3X+4vpJvm/c&#10;ESKbwgPx6RP+Sfc2ZS88JizhLPPFCUXb63PYpnUjAIJNp2PAIgYLRcAKNnJseNV2vSLWlnyaZR0n&#10;orTjbrfrfn5+mM+5Hp/4kYgXXM2x9Dn/ZF2w/nucDgVPTpaIjyXwO6pCkaAT5WPqVQgWikQp+KOw&#10;uuHA2MsBMSMTYpDio7BnDbmMy7SzF1kWTVEoMgr/xs3VBNtNx4BFDBaKgBVs59hqILb5+mJpt4WR&#10;yPvwxI9EvOA6jqUHYt+vDXXJEbUnePxE5+Mv6cjEmV6QUIRf4mNtwRbTMWYRh6ZmtI+imRVs6mhg&#10;SSiXVgNTs0xcz8nwIxEvuI5jhYE4/FnEwZ10e4I/777Ft7eh5+G3R4gd1ZebQhEDE+vkdnWnY8gi&#10;Dk7OFIr8oVDkwGrpRaIbXA9O/EjEC67gWGcUZnwccXa2+fjtw6vnLx5asDnrDtdddj34Dgixo/py&#10;UyhiYOVn5hWKJjI8PeMc+29BVrC5Y+tfVPTms/wi0Q2+P6nGj0S84AqOlU7viz+R2Fz+nPrTM3YJ&#10;saP6clMoYmAlFHUVp2PAIo7Oz3xPvY4BVtCG45oDsa6g9cUVHvH9eQV+JOIFaztWHIhLPpVgnRC7&#10;IDuqLzeFIgbNBFecjpGKuNvtfv7x+dP77fi54Wzz5eOH3189B5wJSBW05rjaVdu1Q1HJdylzkegG&#10;55Mz/EjEC1Z1NPnRxKRfNHJDiB3Vl5tCEYOWgmtNx9wXscCH1L7nYu4raNhxtU8nKgpWdigXiZyP&#10;wwAjES9Yz3GlI8nu6/nbnA8Fb9h8ufzwDnPH3AEhdlRfbgpFDGyFoq7KdExF9A5esK3jOgOxlqCl&#10;313C76gSBOA7FN2xu/r6xz++f/+r+/FjPx+dnZ113W8/fmxrCJoixI7qyy1IKOoiLAbfUHDFXKQi&#10;ugYv2NZxtVwETkS1HI0hQQDFHa0NRBURgDO9OKFI1MXa0VSIeHgdhV7bLQQHjUJRA4Uio2y33WbT&#10;uhFgwVUOqCqid/CCzR1XGIiFBU3OxfA7qgQBlHVc9yc2GgjaBO+oUCSiYnJyI0Q0PA1ET20VAosG&#10;oqiEQpFR+DduWhCsfGQ14VgTCQKw4Fj1Q9+SggY/nS7uaBIJAijlaDYRqYgAnOkFCUX4JT4MCVab&#10;5RhyrIMEARhxrDfLKSlodS5mpIgSlOAKjlZHoYoIQaHIIvg9z5BgtUOsIcc6SBCAHcdKA7GYoNm5&#10;mKUiSlCCtR3NDkQVkYFCkUXwe54twTpHWVuOFZAgAFOONQZiGUGzE7GCjoaRIIAijpYHoorIQKHI&#10;Ivg9z5xghWOtOcfSSBCAKUeFopaOhpEggOWOtkehighBocgi+D3PnKBCkQTjCRp0LD4QCwgan4vZ&#10;K6IEJVjD0eoqJ8UE7RPC0ZebQhEDi4Klpz4WHYsiQQAGHcsOxKWC5hNRAUfzSBDAQkf7A1FFZKBQ&#10;ZBH8nmdUsOhx16hjOSQIwKZjwY+EFwnan4gtd/SABAEscXQxEFVEBgpFRuEvBm9TsHQusuhYDgkC&#10;MOhY/GIR+DLRUkcnSBDAPEc/o1BFJOBML04oEm1wdAAWgkv7gdi+BUIIDUSxKgpFRtluu82mdSNi&#10;CpY7Btt1LIQEAZh1LDUQ5wh6m4iZLaIEJbjE0ddAVBEBKBQJcYKvI7EQRFqOQuMLXQkRAJ2Hxfoo&#10;FBmFf+OmccESx2PrjouRIADLjkVmRZMFHc7FLBdRghKc4ehwFKqIBJzpBQlF+CU+HAguPiQ7cFyG&#10;BAHYd1w4ECcLOpyL2S+iBIMLznB0NxBVRAYKRRbB73k+BJcdlX04LkCCAFw4LhmI0wTdTcRmODpE&#10;ggAmOXociCoiA4Uii+D3PDeCC47NbhznIkEALhwViko6OkSCAPIdfY5CFRGCQpFF8HueJ8G5X7n2&#10;5DgLCQLw4jh7njRB0OlczE8RJRhWMN/R7ShUESHUDkW73dUfnz99/+vHjx+Pj52dnf325uOH3189&#10;fz65uQpFCDwJzj1Ie3KchQQBOHKcNxBzBf3OxVwVUYIxBfMd/Q5EFZFBvVC0uzp/+2m7l4VOOdt8&#10;+fjh3asJ0UihiIEzwVnHaWeO05EgAF+OMwZilqDfiVi+o2ckCCDH0fVAVBEZ1AlFu6/nb99vf2Rt&#10;e7a5/HaRG4wUihj4E5x+tPbnOBEJAvDlqFA039EzEgQw6uh8FKqIECqEoqvzl68zA9EDm8tfF6+y&#10;mhsjFHURFoP3JTj3YpEnx+lIEIAvx3m5CJyIshz9I0EAA46IURi9iAxK6+2+vnzxfloiuuXsy88/&#10;341fLooTioQ5GIdtIZxTciBqUAthAA1EYYSyoejq/Nnr7cznZsWiOKFou+02m9aNkOARE4/cLh2n&#10;IEEAHh0nDcReQdBEzGMRJRhKcMARMxAjFxFDyVA09yrRAxmxKE4oEkbBHL+FcEuZUaixLERrNAqF&#10;KcqFov1IdLus3NOS23frco+vvDCeiuKEIv6Nm04FpxzCvTpO6AwJusepY/5ATAuy5mJOiyjBOIJJ&#10;R9YoDFpEGMX0HjLRwGJy41eSRlNRkFCEX+LDt2Degdy3Y1Y3SNA9rh1zBmJakDUXc11ECUYQ7HMk&#10;DcSwRYRRKhTdfZvoOhH9ObiM3FguGktFCkUM3AtmHMvdO473gQTd491xdCAmBEkTsT5HFhIEcOoI&#10;G4gxi8ijUCi6zURZSyUMxyKFokNNqiNBcOyITnAc6QAJuse7o0JR57+IEsQLnjriRmHEIiIpE4pu&#10;ks73N1mLag8vUadQdKhJdSQIJg/q3dNxneA40gESdA/AcXh2dSzIm4shiihBtuCRI3EUhiti67ZU&#10;c2zgNpCKFIoONamOEMHBQzvEcchegu5hOA4MxANB5FyMUkQJggU7hSIEIRwbuA3cQbe5/DX4nSSF&#10;IgYcwf6jO8exV12C7sE49g3EJ8Hk05xbP7hDiihBqmB3MHlLOAK8QxWR7NjCrfdSkVafO9KkOqIE&#10;e6ZjKMe0twTdg3FUKOr8F1GCVMFuMBQxpEMVkexoKRTpd4oOTCXohv5cxHFMe0vQPRjHgVwETkQP&#10;7pAiShDM7fyNmYgeBSMUke1oKRRlrF4XJxQJTyBvkRbCG+mB2Gl4CtEenSeFfQx9pyhnRe84oWi7&#10;7Tab1o2QYD6p4/324hfK8VQQVsR4gjzHo4EYJBHBiihBHhESEb6IERztrD43tsbCXXPDhCLhjwhH&#10;fSFssz8KgyQiIYyjc6PwQoNQlMxEWT/8ehiKTulz6XuW5e33b9y00B5tn7X97ZZ9+6iD9k/c/m4v&#10;tdOe4tsn75921P6Y2z/+/S4URRiPOl9oe7Pb7/397jtFztqfv73OF4TtVw9FyZvnsi4TDegNqI4+&#10;xeD2hyv6t2+Pts/dPmMHNd3+KdvnDEbL7c+3OJp9+mp/zO2vtxpORMbbP2l7nS+0vdnt91ZW0PnC&#10;QfuDb3/zlIvbrz3c3Sa4xv/+29e/vXj/z8NG/Ou///rP/+h9Vubc65Ejo/PzZ+62f9xm/9+O2q/t&#10;I2w/uqXx9udbXB837bRH2+ds//jp9Gh1bbZf5wttz9h+aiiy1n6dL0Jtf5M4Vr5SlLh3Lvcq0Q26&#10;UuSi/do+wva6UuSi/RG3P7xfp317Km+v84W2N7u9rhT5an/w7bvVb587zURTIlGYhRbwv5CFF0z/&#10;Uh1LFl9EvCDT8fAsuPcfvx5MW7ewvDGuiBL0z8l0FOh46AsXjOK4ptvJ14kyl1fYa65CEQK84IHj&#10;/qMgX3wR8YJMx7FQ1KFG4Z0xrogSdE7qA3qa44kyXDCK44pux5eJpl0kumuuQhECvGCnUOQfvCDQ&#10;se/T6VvF/ccZug/SrCJK0Dk9tyyhHFPWcMEojqu5FYhECkUU8IJdXyjqONMxfBHxgjTHgU+nbxWP&#10;/gQwfvAGFVGC/lEoat0WOS5wvHZLLpI9yrRb344i0eT75h6aGyMUdYe/O4EEL3jvmPwDRRxfRLwg&#10;xzE5EbtfnvvZaSLa+zsBSBEl6J/+gchx7HeHC0ZwXCcUHUaiuYmoixSKBIeBs4QQYjl9SwwdLAM1&#10;uokQYhE61wnvrBGKDiPRrNvmHpsbJhTdrZgOBi/45MidjuGLiBeEOA7OxR4FwTM2QhEl6FxwdHwB&#10;HIfBC0ZwrB+KDiLRgotEd80NE4oECm4uEqIxU7IOOBcJ0RCd4gSDyqHo4KWXJqIuUiji37hJFzx2&#10;JE7H8EXEC7p3zBhWR4LEgei8iBL0L5gzrLw7ZnQCXDCCY9VQtP/CuYno5jnf3/RtGyQU4Zf4wAum&#10;HVnTMXwR8YLuHfMS0akgayA6L6IE/QtmJiLXjhmdABeM4ljPbe++ubPN5Z95XyS6edJf/flJoYgB&#10;XrDXETQdwxcRL+jbMe9+nfxQ1HkdiJ6LKEH/gpnnNNeOef0AF4ziWMvtKRLlJ6Ld1fmL6ycNLMWg&#10;UMQALzjkSMlF+CLiBR07ZseaPkHKKBxyxCBBs+SPI7+O2V0BF4ziWMXt6b65vES02+26n5/fvt7e&#10;PGfoRjuFIgZ4wW5qKOr8zcjwRcQLOnbMnosNCGJykdciStC54KRTmVPHKb0BF4ziWMHt6IdapzK0&#10;ZrdCEQO84IgjYjqGLyJe0KvjtOXmhgQRA9FnESXoXHDqh3seHSd2CFwwimNxt4WRaHhFBoUiBnjB&#10;cUf/0zF8EfGCLh0nDpxRQf8D0WERJehfcOrA8eg4sUPgglEcy7rNW8hun+FV6hSKGOAFsxydT8fw&#10;RcQL+nOcPmTmhaKxV7WFsyJK0L/gjHOXO8ep4AWjOJZ0W3qR6Iahm+fChKIuwmLwdMEsR/+5iF1E&#10;vKAnx7nxZVSQkYt8FFGC/gVnn7UcOc4DLxjBsZze8otEN4z8nFGcUCRCAJiOCbEClUeK808nhFgJ&#10;jRTBplQoKnGR6IbhC0WBQtF22202rRshwRUcPecifBHxgm4cF8zFMgVdz/Z8FFGCzgUXnqxcOC4B&#10;LxjBsUgoKnOR6IaRC0WBQpEIhOdcJER11sorrnOREFXRaUpEoEAoKheJRjNRoFDEv3GTLjjN0ed0&#10;DF9EvKADx8VDY5Kgz4FovogSdC5YJBEZd1wOXjCCozO9IKEIv8QHXnCOo7fpGL6IeEEHjiUS0SRB&#10;jx+HWy+iBP0LLj872XdcCF4wiqMvN4UiBnjBmY6uchG+iHhB644lAsoMQXe5yHQRJehfsMh5ybjj&#10;cvCCURx9uSkUMcALznf0k4vwRcQLmnYsFE3mCfrKRXaLKEH/gqXOSJYdi4AXjOLoy02hiAFecL6j&#10;n+kYvoh4QbuO5UbBbEE/n05YLaIE/QsWHAVmHUuBF4zi6MtNoYgBXnCRo5NchC8iXtCoY9H9f4mg&#10;l1xksYgS9C9Y9kRk07EgeMEojr7cFIoY4AWXOnrIRfgi4gWNOhbNIgsFXeQii0WUoHPB4qcgg45l&#10;wQtGcfTlplDEAC9YwNH8dAxfRLygRcfSu/1yQfMD0V4RJehcsMaHctYci4MXjOLoyy1IKOoiLAZP&#10;FyzgaH46hi8iXtCWY50dfqGgh6u2loooQeeC9XZ4O46VwAtGcHSmFycUCXGD+VwkRBkM7+oucpEQ&#10;y9GuLoKjUGSU7bbbbFo3QoIWHA1PFvFFxAtacaw5FysiaHyyaKKIEvQvWPVsY8SxHnjBCI4KRULY&#10;xvh0TIiFONnDnTRTiJkY/vxNiJVQKDIK/8ZNumBJR6vTMXwR8YLtHevv2wUFrQ7E1kWUoH/BFRJR&#10;c8fa4AUjODrTCxKK8Et84AXLO9qbjuGLiBds77hKIioraG8gti6iBP0LrpOI2jrWBi8YxdGXm0IR&#10;A7xgFUdj0zF8EfGCjR1X2Z9rCFq7ywi/o0qw8runH1cokmBER19uCkUM8IK1HC3lInwR8YItHdfa&#10;kysJmspF+B1VgjXfOv148YaoiABCOPpyUyhigBes6GgmF+GLiBds5rjiPlxP0E4uwu+oEqz2vunH&#10;a7RCRQQQwtGXm0IRA7xgXUcbuQhfRLxgG8d1996qgkZyEX5HlWCdN00/XqkJKiKAEI6+3BSKGOAF&#10;qzsayEX4IuIF2ziumyTWD0U1bRo4WkCCFd4x/Xi991cRAYRw9OWmUMQAL7iGY+sZGb6IeMEGjqtf&#10;W6kt2HoUruHYHAmWfrv041XfXEUEEMLRl1uQUNRFWAyeLriGY+sZGb6IeMFVHRvdbVZbsPUoXMOx&#10;ORIs90bpx1d4cxURAN7RmV6cUCREFka+1iDEMOgd1UIuEmIU7ahCDKNQZJTttttsWjdCgi4c2003&#10;8UXEC67k2HQutk4R20438TuqBJfTPBGpiADwjgpFQvgH/TG88E3zuZhERXi0cwqRg0KRUfg3btIF&#10;13ZskYvwRcQLVnc0MBdbs4itdPE7qgSXvXj68fWXSVQRvYN3dKYXJBThl/jACzZwXP28hy8iXrC6&#10;o4G5mBY7BiDBZS+eflwLx0tQjglHX24KRQzwgm0cQT+LaQG8YF1HG3Mx/SwmAAkueOX04/qJYQnK&#10;Me3oy02hiAFesJnjiudAfBHxghUdzczFWhVxzQ7A76gSnPuy6ceb9KKKCCCEoy83hSIGeMGWjmud&#10;CfFFxAvWcrQ0F2tYxNW6Ab+jSnDWa6Yfb9WFKiKAEI6+3BSKGOAFGzuucj7EFxEvWMXR2FysbRHX&#10;6Qz8jirB6S+Yfrxh/6mIAEI4+nJTKGKAF2zv2HdW7IqdGPFFxAuWd7Q3F2texBW6pLljbSQ48dXS&#10;j7ftPBURQAhHX24KRQzwgiYcK+ei9oKVwQuWdKwfwhsLLmpD+vFyF+faO1ZFglNeKv14855TEQGE&#10;cPTlFiQUdREWg6cLmnCsn4vYRcQLlnG0moiKCRZoQ/rxgrmouWNVJJj3IunHjfSciggA7+hML04o&#10;EqIMtieswj3awfIwPmEV3tEOJsRyFIqMst12m03rRkiQ4Vht2mpFsBp4waWOHhKRnSLWm7bacayE&#10;BIdxkYhURAB4R4UiIWLg4rQpHOEhEVlDo1AURzuVEKVQKDIK/8ZNuqBFx9InT3OCpcELznf0MxGz&#10;VsQaWdKaY3Ek2P/E9OMGe0tFBIB3dKYXJBThl/jAC9p1LHcKNSpYDrzgfEc/EzGbRSybi2w6FkSC&#10;/U9MP26wn1REACEcfbkpFDHAC5p2LHQitStYCLzgTEdHEzHDRSyYi8w6lkKCqaf0/slmJ6mIAEI4&#10;+nJTKGKAF7TuWGJea1qwBHjBOY6uEtEcwVXb1vunidft7DoWQYIn2/f+yWwPqYgAQjj6clMoYoAX&#10;dOC4eHZrXXAxeMHJjt4S0WTBBs3r/dOUS3emHZcjwcONe/9kuXtURAAhHH25KRQxwAv6cFx2dnUg&#10;uAy84ARHpxMxJ0VcGDZdOC5Bgntb9v7JeN+oiABCOPpyUyhigBd047jgHOtDcAF4wVxHvxMxP0Vc&#10;kou8OM5Ggg+b9f7JfseoiABCOPpyUyhigBf05Dj3TOtGcC54wSxH1xMxV0Wc3dOOHOchwc7lvauT&#10;HV2DF4zi6MstSCjqIiwGTxf05LggF/kQnAtecMTReSIaFzTGklzkxXEewQW9J6IcRwB4wQiOzvTi&#10;hCIhVgUx/RUl0S7RAvW62Ef7gxBrolBklO2222xaN0KC0RwnnoH9CU4EL5h2ZE3E3BVxRve7c5xK&#10;TEHWQAxaRBh4R4UiIcQesPOwmIp2AAOoCEL7gBDro1BkFP6Nm3RBx47ZZ2OvghN6Ai547EiciPkt&#10;Yn41/Dpmd0UsQeJADFdEJHhHZ3pBQhF+iQ+8oHvHjHOyb8GsPoALHjsSJ2Lei5hTE++OGZ0QSHCg&#10;4p3jgRiriK3bIscFjr7cFIoY4AUJjmMnZ/eC4x0AFzxwHNjIsz6giKO5COA41gNRBAcGonf1OEWk&#10;CkZx9OWmUMQAL8hx7J+RPZ3GXQsOqSMqmOmY/LN/cUYRhz+geByLrh0H9aMIcgdioCJSBaM4+nJT&#10;KGKAF0Q59szIFIoADIUihDWmiIO5COLY7x5FkDsQAxWRKhjF0ZebQhEDvCDNMTUjUyjyza1d71yM&#10;ogwr4vAHFAzHlDVZMMZAhBcxgmAUR19uCkUM8IJAx5Pp2MFpnOF4bMyq4KHb/f8/PHBgCPLlFTHg&#10;BxS8Iu6p3f//wwNPgjBXcBGDCEZx9OWmUMQAL4h13BuAx6dxkua9K7GCnYronmgfUAQoIn4gMosY&#10;SjCKoy+3IKGoi7AYPF0Q63g4pcbe7XHvyqpgz1UG7ETsXppVxCevg//iXu27k0UVMeRApBUxoGAE&#10;R2d6cUKREHah/pQGG1UNh0rqDpVMCMsoFBllu+02m9aNkKAcBwhweodUcLBS24tfBMcBQUYRewgw&#10;Cm9gFDFIsfpgFDGyYARHhSIhxFyCn+RdoBoFQEU2ztgvTalGQphAocgo/Bs36YIRHG8ERzfy3AO+&#10;K5g3EfPtmNUNcMHu/sw44ui6D1wXMSeyuhbM7ge4I14wgqMzvSChCL/EB14wguOBIPGTat8VzKuI&#10;b8esboALHjkSB6LjImZeIPIrOKUr4I54wSiOvtwUihjgBSM4HgvibhDxWsEphfDqOKEz4IKnjriB&#10;6LWI+QHVqeDE3oA74gWjOLZ1uzp/9np7/++zLz//fPd8pLkKRQjwghEc04KgGZm/Ck7vfH+OE8EL&#10;Jh1BozAtaJyp/e9OcAZ4R7xgFMeWbvuRSKEopUl1xAtGcOwVpMzInFVwVrc7c5wOXnDAkTIQPRVx&#10;Xp87EpwN3hEvGMWxmdvu68sX73/sPaBQdKpJdcQLRnAcEfQ/I3NTwQVd7cZxLnjBUUf/A9FHEUf7&#10;uevvaheCC8E74gWjODZyO4lECkUpTaojXjCC47jgkmmCARxUcHEPO3BcBl4wx9H5QHRQxIXJ077g&#10;cvCOeMEojk3cEpFIoSilSXXEC0ZwzBV0OyMzXcFCvWrasQR4wXxHtwPRdBGL9KplwVLgHfGCURwb&#10;uB1+legRhaIjUwl6B+84QdDnjMxiBUv3pEXHouAF8x19jsIJgus2aXyb/CYbFCwO3hEvGMFxfb2e&#10;SKRQJASbnElEZ3VSZgF1oCiB9qOF+M2WQohh1g5FvZFIoeiQ7bbbbFo3QoJyLC7oakZmpYI1O82K&#10;YzXwgvMcXQ1EK0WsF4eMCFYF74gXjOC4bigaiEQKRULEwdeMrCHqKFET7V85ZPZSF76jhPDOiqEo&#10;ubrCHgpFR6YS9A7ecamg+blGswqu2DPaSwEsdLQfjVoVcbWBqL0UAF4wguNqemORSKEopUl1xAtG&#10;cCwmaDUatangur2hvRRAEcf8/a5bPR2tX8SVe0N7KQC8YBTHddweI9HZZtNtt8lwpFB0qkl1xAtG&#10;cCwsaG9StmoFG+lrLwVQ0HHSbtitlY5WK2Irfe2lAPCCURzXcHv8KtHm8teH/913xUih6FST6ogX&#10;jOBYRdDSpGyNCrb21V4KoIZj6x2zuuAS2eK+2ksB4AWjONZ3249EF6/6b6NTKDrVpDriBSM4VhSc&#10;MUnpXAWG5rOwFRxtgBes6mhkP60kaOMwU1HQFHhHvGAUx9puh5Fo6LtFCkWnmlRHvGAEx+qC8+Ys&#10;XbFpS8v7AyvorOFoD7zgCo7N99yG9wcWd6ktaBa8I14wimNVt6evEj0GHoWiDPB7Hl4wguN6grMn&#10;Mg/tayPYqNmrOpoHL7iaY8PdeaGg/YGovRQAXjCKY0W3RCRSKMoCv+fhBSM4ri24cGqzT16DJwuW&#10;auGKO4z2UgArO66/m08SdDgKtZcSwAtGcazmloxECkW58BeDpwtGcGwjWDAdjb7V9XFmtTeL9ltM&#10;EnTuuOJA7FYbi632FO2lAPCCERxr6fVEIoUiIUQh1p2U1ULHMeEcwEDUKBRCdLVC0fHqCnuUC0Wn&#10;9Ln0Pcvy9tttt9kYao+21/an29/tpSbas7dN3zGi70jXbHvz9dX2XrY3cr7o+YuPEWm5voztDZ0v&#10;6my/PwwttEfbz9m+QigaiER1Q1FSdfQp2l7ba/tA2x/+5+gBpfr21vpH22v7Ets/bNh+hE3a3mx/&#10;anttr+1rb3/zlIuLX9fR9i7gFvnff/mv+0j0r//+6z//42Sbf/v6txfv/5lq3P948/P//K/np6+Z&#10;E4T2OTI6P3/mcfu7GzfttEfba/vT7XPGprX2rzkF2178au6r7SNs7/d8sc6IvLiw4ht5e4/nC20f&#10;avubvbTslaLerxKdbnGCrhQ9br+/xIeF9mh7bX+6feanFebaf/ifOQ6/pmxvzlfb07d3fb7QlZ8g&#10;23s9X0zenw+e0rw92n7S9l3h2+fGI5EWWsgCv+4hXjCCowQB4B3xghEcJQgA74gXjOJYzi0nEikU&#10;ZYHf8/CCERwlCADviBeM4ChBAHhHvGAUx1Jug6sr7KFQlAF+z8MLRnCUIAC8I14wgqMEAeAd8YJR&#10;HMu45UYihaIs8HseXjCCowQB4B3xghEcJQgA74gXjOJ47dafU4bYyzD5kUihKAv8nocXjOAoQQB4&#10;R7xgBEcJAsA74gWjOBYIRY+ZqBx96UqhiAFeMIKjBAHgHfGCERwlCADviBeM4qhQZJO7351o3QoJ&#10;ylGCZMEIjnjBCI4SBIB3xAtGcFQoEkIIIYQQQoRGocgod7+tCwYvGMFRggDwjnjBCI4SBIB3xAtG&#10;cFQoEkIIIYQQQoSmxN2BCkUV4N+4SReM4ChBAHhHvGAERwkCwDviBSM4rq6nJbkzwC/xgReM4ChB&#10;AHhHvGAERwkCwDviBaM4KhQZBL/n4QUjOEoQAN4RLxjBUYIA8I54wSiOCkUGwe95eMEIjhIEgHfE&#10;C0ZwlCAAvCNeMIqjQpFB8HseXjCCowQB4B3xghEcJQgA74gXjOKoUGQQ/J6HF4zgKEEAeEe8YARH&#10;CQLAO+IFozgqFBkEv+fhBSM4ShAA3hEvGMFRggDwjnjBKI4KRQbB73l4wQiOEgSAd8QLRnCUIAC8&#10;I14wiqNCkU34i8HTBSM4ShAA3hEvGMFRggDwjnjBCI4KRUIIIYQQQojQKBQZZbvtNpvWjZCgHCWI&#10;FozgiBeM4ChBAHhHvGAER2cXwuKEIiGEEEIIIcQ6KBQZhX/jJl0wgqMEAeAd8YIRHCUIAO+IF4zg&#10;6EwvSCjCL/GBF4zgKEEAeEe8YARHCQLAO+IFozj6clMoYoAXjOAoQQB4R7xgBEcJAsA74gWjOPpy&#10;UyhigBeM4ChBAHhHvGAERwkCwDviBaM4+nJTKGKAF4zgKEEAeEe8YARHCQLAO+IFozj6clMoYoAX&#10;jOAoQQB4R7xgBEcJAsA74gWjOPpyUyhigBeM4ChBAHhHvGAERwkCwDviBaM4+nJTKGKAF4zgKEEA&#10;eEe8YARHCQLAO+IFozj6cgsSiroIi8HTBSM4ShAA3hEvGMFRggDwjnjBCI7O9OKEIiGEEEIIIcQ6&#10;KBQZZbvtNpvWjZCgHCWIFozgiBeM4ChBAHhHvGAER4UiIYQQQgghRGgUiozCv3GTLhjBUYIA8I54&#10;wQiOEgSAd8QLRnB0phckFOGX+MALRnCUIAC8I14wgqMEAeAd8YJRHH25KRQxwAtGcJQgALwjXjCC&#10;owQB4B3xglEcfbkpFDHAC0ZwlCAAvCNeMIKjBAHgHfGCURx9uSkUMcALRnCUIAC8I14wgqMEAeAd&#10;8YJRHH25KRQxwAtGcJQgALwjXjCCowQB4B3xglEcfbkpFDHAC0ZwlCAAvCNeMIKjBAHgHfGCURx9&#10;uSkUMcALRnCUIAC8I14wgqMEAeAd8YJRHH25BQlFXYTF4OmCERwlCADviBeM4ChBAHhHvGAER2d6&#10;cUKREEIIIYQQYh0Uioyy3XabTetGSFCOEkQLRnDEC0ZwlCAAvCNeMIKjQpEQQgghhBAiNApFRuHf&#10;uEkXjOAoQQB4R7xgBEcJAsA74gUjODrTCxKK8Et84AUjOEoQAN4RLxjBUYIA8I54wSiOvtwUihjg&#10;BSM4ShAA3hEvGMFRggDwjnjBKI6+3BSKGOAFIzhKEADeES8YwVGCAPCOeMEojr7cFIoY4AUjOEoQ&#10;AN4RLxjBUYIA8I54wSiOvtwUihjgBSM4ShAA3hEvGMFRggDwjnjBKI6+3BSKGOAFIzhKEADeES8Y&#10;wVGCAPCOeMEojr7cFIoY4AUjOEoQAN4RLxjBUYIA8I54wSiOvtyChKIuwmLwdMEIjhIEgHfEC0Zw&#10;lCAAvCNeMIKjM704oUgIIYQQQgixDgpFRtluu82mdSMkKEcJogUjOOIFIzhKEADeES8YwVGhSAgh&#10;hBBCCBEahSKj8G/cpAtGcJQgALwjXjCCowQB4B3xghEcnekFCUX4JT7wghEcJQgA74gXjOAoQQB4&#10;R7xgFEdfbgpFDPCCERwlCADviBeM4ChBAHhHvGAUR19uCkUM8IIRHCUIAO+IF4zgKEEAeEe8YBRH&#10;X24KRQzwghEcJQgA74gXjOAoQQB4R7xgFEdfbgpFDPCCERwlCADviBeM4ChBAHhHvGAUR19uCkUM&#10;8IIRHCUIAO+IF4zgKEEAeEe8YBRHX24KRQzwghEcJQgA74gXjOAoQQB4R7xgFEdfbkFCURdhMXi6&#10;YARHCQLAO+IFIzhKEADeES8YwdGZXpxQJIQQQgghhFgHhSKjbLfdZtO6ERKUowTRghEc8YIRHCUI&#10;AO+IF4zgqFAkhBBCCCGECI1CkVH4N27SBSM4ShAA3hEvGMFRggDwjnjBCI7O9IKEIvwSH3jBCI4S&#10;BIB3xAtGcJQgALwjXjCKoy83hSIGeMEIjhIEgHfEC0ZwlCAAvCNeMIqjLzeFIgZ4wQiOEgSAd8QL&#10;RnCUIAC8I14wiqMvN4UiBnjBCI4SBIB3xAtGcJQgALwjXjCKoy83hSIGeMEIjhIEgHfEC0ZwlCAA&#10;vCNeMIqjLzeFIgZ4wQiOEgSAd8QLRnCUIAC8I14wiOP/D/54odHGMLlGAAAAAElFTkSuQmCCUEsB&#10;Ai0AFAAGAAgAAAAhALGCZ7YKAQAAEwIAABMAAAAAAAAAAAAAAAAAAAAAAFtDb250ZW50X1R5cGVz&#10;XS54bWxQSwECLQAUAAYACAAAACEAOP0h/9YAAACUAQAACwAAAAAAAAAAAAAAAAA7AQAAX3JlbHMv&#10;LnJlbHNQSwECLQAUAAYACAAAACEAhi7hpD0EAABMCgAADgAAAAAAAAAAAAAAAAA6AgAAZHJzL2Uy&#10;b0RvYy54bWxQSwECLQAUAAYACAAAACEAqiYOvrwAAAAhAQAAGQAAAAAAAAAAAAAAAACjBgAAZHJz&#10;L19yZWxzL2Uyb0RvYy54bWwucmVsc1BLAQItABQABgAIAAAAIQDUN+g24AAAAAsBAAAPAAAAAAAA&#10;AAAAAAAAAJYHAABkcnMvZG93bnJldi54bWxQSwECLQAKAAAAAAAAACEAmocAmdl1AADZdQAAFAAA&#10;AAAAAAAAAAAAAACjCAAAZHJzL21lZGlhL2ltYWdlMS5wbmdQSwUGAAAAAAYABgB8AQAArn4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107" type="#_x0000_t75" style="position:absolute;width:21272;height:1111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EvXwgAAANoAAAAPAAAAZHJzL2Rvd25yZXYueG1sRI9BawIx&#10;FITvBf9DeEJvNXEPVbZGKVWh1EOr9uLtsXkmi5uXZRN1/fdGKPQ4zMw3zGzR+0ZcqIt1YA3jkQJB&#10;XAVTs9Xwu1+/TEHEhGywCUwabhRhMR88zbA04cpbuuySFRnCsUQNLqW2lDJWjjzGUWiJs3cMnceU&#10;ZWel6fCa4b6RhVKv0mPNecFhSx+OqtPu7DV8n6ZLh8Xhx35VStnlajNRPNH6edi/v4FI1Kf/8F/7&#10;02go4HEl3wA5vwMAAP//AwBQSwECLQAUAAYACAAAACEA2+H2y+4AAACFAQAAEwAAAAAAAAAAAAAA&#10;AAAAAAAAW0NvbnRlbnRfVHlwZXNdLnhtbFBLAQItABQABgAIAAAAIQBa9CxbvwAAABUBAAALAAAA&#10;AAAAAAAAAAAAAB8BAABfcmVscy8ucmVsc1BLAQItABQABgAIAAAAIQBRqEvXwgAAANoAAAAPAAAA&#10;AAAAAAAAAAAAAAcCAABkcnMvZG93bnJldi54bWxQSwUGAAAAAAMAAwC3AAAA9gIAAAAA&#10;">
                  <v:imagedata r:id="rId10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5" o:spid="_x0000_s1108" type="#_x0000_t202" style="position:absolute;left:7382;top:11237;width:8642;height:2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wizwwAAANoAAAAPAAAAZHJzL2Rvd25yZXYueG1sRI9Ba8JA&#10;FITvBf/D8oTedNfWlhqzkaIInixNW8HbI/tMgtm3Ibua9N93BaHHYWa+YdLVYBtxpc7XjjXMpgoE&#10;ceFMzaWG76/t5A2ED8gGG8ek4Zc8rLLRQ4qJcT1/0jUPpYgQ9glqqEJoEyl9UZFFP3UtcfROrrMY&#10;ouxKaTrsI9w28kmpV2mx5rhQYUvriopzfrEafvan42GuPsqNfWl7NyjJdiG1fhwP70sQgYbwH763&#10;d0bDM9yuxBsgsz8AAAD//wMAUEsBAi0AFAAGAAgAAAAhANvh9svuAAAAhQEAABMAAAAAAAAAAAAA&#10;AAAAAAAAAFtDb250ZW50X1R5cGVzXS54bWxQSwECLQAUAAYACAAAACEAWvQsW78AAAAVAQAACwAA&#10;AAAAAAAAAAAAAAAfAQAAX3JlbHMvLnJlbHNQSwECLQAUAAYACAAAACEAVd8Is8MAAADaAAAADwAA&#10;AAAAAAAAAAAAAAAHAgAAZHJzL2Rvd25yZXYueG1sUEsFBgAAAAADAAMAtwAAAPcCAAAAAA==&#10;" filled="f" stroked="f">
                  <v:textbox>
                    <w:txbxContent>
                      <w:p w:rsidR="000D2701" w:rsidRPr="004907DA" w:rsidRDefault="000D2701" w:rsidP="000D2701">
                        <w:pPr>
                          <w:rPr>
                            <w:rFonts w:ascii="Times New Roman" w:hAnsi="Times New Roman" w:cs="Times New Roman"/>
                            <w:b/>
                            <w:sz w:val="26"/>
                            <w:vertAlign w:val="subscript"/>
                            <w:lang w:val="en-US"/>
                          </w:rPr>
                        </w:pPr>
                        <w:r w:rsidRPr="004907DA">
                          <w:rPr>
                            <w:rFonts w:ascii="Times New Roman" w:hAnsi="Times New Roman" w:cs="Times New Roman"/>
                            <w:b/>
                            <w:sz w:val="26"/>
                            <w:lang w:val="en-US"/>
                          </w:rPr>
                          <w:t xml:space="preserve">Hình </w:t>
                        </w:r>
                        <w:r w:rsidR="00C168D5" w:rsidRPr="004907DA">
                          <w:rPr>
                            <w:rFonts w:ascii="Times New Roman" w:hAnsi="Times New Roman" w:cs="Times New Roman"/>
                            <w:b/>
                            <w:sz w:val="26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0D2701" w:rsidRPr="000D2701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 Câu 4</w:t>
      </w:r>
      <w:r w:rsidR="00483556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 </w:t>
      </w:r>
      <w:r w:rsidR="000D2701" w:rsidRPr="000D2701">
        <w:rPr>
          <w:rFonts w:ascii="Times New Roman" w:eastAsiaTheme="minorHAnsi" w:hAnsi="Times New Roman" w:cs="Times New Roman"/>
          <w:sz w:val="26"/>
          <w:lang w:val="en-US"/>
        </w:rPr>
        <w:t>(</w:t>
      </w:r>
      <w:r w:rsidR="007835C1">
        <w:rPr>
          <w:rFonts w:ascii="Times New Roman" w:eastAsiaTheme="minorHAnsi" w:hAnsi="Times New Roman" w:cs="Times New Roman"/>
          <w:sz w:val="26"/>
          <w:lang w:val="en-US"/>
        </w:rPr>
        <w:t>4</w:t>
      </w:r>
      <w:r w:rsidR="000D2701"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điểm)</w:t>
      </w:r>
      <w:r w:rsidR="000D2701" w:rsidRPr="000D2701">
        <w:rPr>
          <w:rFonts w:ascii="Times New Roman" w:eastAsiaTheme="minorHAnsi" w:hAnsi="Times New Roman" w:cs="Times New Roman"/>
          <w:b/>
          <w:sz w:val="26"/>
          <w:lang w:val="en-US"/>
        </w:rPr>
        <w:t xml:space="preserve">. 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Sóng ngang có tần số </w:t>
      </w:r>
      <w:r w:rsidR="000D2701" w:rsidRPr="000D2701">
        <w:rPr>
          <w:rFonts w:ascii="Times New Roman" w:eastAsia="Times New Roman" w:hAnsi="Times New Roman" w:cs="Times New Roman"/>
          <w:iCs/>
          <w:noProof/>
          <w:sz w:val="26"/>
          <w:lang w:val="vi-VN"/>
        </w:rPr>
        <w:t>f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truyền trên một sợi dây đàn hồi rất dài với tốc độ 3 </w:t>
      </w:r>
      <w:r w:rsidR="000D2701" w:rsidRPr="000D2701">
        <w:rPr>
          <w:rFonts w:ascii="Times New Roman" w:eastAsia="Times New Roman" w:hAnsi="Times New Roman" w:cs="Times New Roman"/>
          <w:iCs/>
          <w:noProof/>
          <w:sz w:val="26"/>
          <w:lang w:val="vi-VN"/>
        </w:rPr>
        <w:t>cm/s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. </w:t>
      </w:r>
      <w:r w:rsidR="00492D42">
        <w:rPr>
          <w:rFonts w:ascii="Times New Roman" w:eastAsia="Times New Roman" w:hAnsi="Times New Roman" w:cs="Times New Roman"/>
          <w:noProof/>
          <w:sz w:val="26"/>
          <w:lang w:val="en-US"/>
        </w:rPr>
        <w:t>Hai điểm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M</w:t>
      </w:r>
      <w:r w:rsid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 và N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</w:t>
      </w:r>
      <w:r w:rsid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trên dây là hai điểm gần nhau nhất có đồ 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>thị biểu diễn li độ sóng (u</w:t>
      </w:r>
      <w:r w:rsidR="000D2701" w:rsidRPr="000D2701">
        <w:rPr>
          <w:rFonts w:ascii="Times New Roman" w:eastAsia="Times New Roman" w:hAnsi="Times New Roman" w:cs="Times New Roman"/>
          <w:noProof/>
          <w:sz w:val="26"/>
          <w:vertAlign w:val="subscript"/>
          <w:lang w:val="vi-VN"/>
        </w:rPr>
        <w:t>M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>) của M và li độ sóng (u</w:t>
      </w:r>
      <w:r w:rsidR="000D2701" w:rsidRPr="000D2701">
        <w:rPr>
          <w:rFonts w:ascii="Times New Roman" w:eastAsia="Times New Roman" w:hAnsi="Times New Roman" w:cs="Times New Roman"/>
          <w:noProof/>
          <w:sz w:val="26"/>
          <w:vertAlign w:val="subscript"/>
          <w:lang w:val="vi-VN"/>
        </w:rPr>
        <w:t>N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) của N cùng theo thời gian </w:t>
      </w:r>
      <w:r w:rsidR="000D2701" w:rsidRPr="000D2701">
        <w:rPr>
          <w:rFonts w:ascii="Times New Roman" w:eastAsia="Times New Roman" w:hAnsi="Times New Roman" w:cs="Times New Roman"/>
          <w:iCs/>
          <w:noProof/>
          <w:sz w:val="26"/>
          <w:lang w:val="vi-VN"/>
        </w:rPr>
        <w:t>t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như hình vẽ</w:t>
      </w:r>
      <w:r w:rsidR="009D323D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 </w:t>
      </w:r>
      <w:r w:rsidR="00483556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(Hình </w:t>
      </w:r>
      <w:r w:rsidR="00483556">
        <w:rPr>
          <w:rFonts w:ascii="Times New Roman" w:eastAsia="Times New Roman" w:hAnsi="Times New Roman" w:cs="Times New Roman"/>
          <w:color w:val="000000"/>
          <w:sz w:val="26"/>
          <w:lang w:val="en-US"/>
        </w:rPr>
        <w:t>3</w:t>
      </w:r>
      <w:r w:rsidR="00483556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).</w:t>
      </w:r>
      <w:r w:rsid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 Biết sóng truyền từ M đến N.</w:t>
      </w:r>
      <w:r w:rsidR="000D2701" w:rsidRPr="000D2701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</w:t>
      </w:r>
    </w:p>
    <w:p w:rsidR="00492D42" w:rsidRDefault="000D2701" w:rsidP="00492D42">
      <w:pPr>
        <w:pStyle w:val="ListParagraph"/>
        <w:widowControl w:val="0"/>
        <w:numPr>
          <w:ilvl w:val="0"/>
          <w:numId w:val="23"/>
        </w:numPr>
        <w:tabs>
          <w:tab w:val="left" w:pos="992"/>
        </w:tabs>
        <w:rPr>
          <w:rFonts w:ascii="Times New Roman" w:eastAsia="Times New Roman" w:hAnsi="Times New Roman" w:cs="Times New Roman"/>
          <w:noProof/>
          <w:sz w:val="26"/>
          <w:lang w:val="en-US"/>
        </w:rPr>
      </w:pPr>
      <w:r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Tính độ lệch pha </w:t>
      </w:r>
      <w:r w:rsidR="00492D42"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dao động </w:t>
      </w:r>
      <w:r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>giữa</w:t>
      </w:r>
      <w:r w:rsidR="00492D42"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 hai phần tử </w:t>
      </w:r>
      <w:r w:rsidR="00FE62D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sợi dây </w:t>
      </w:r>
      <w:r w:rsidR="00492D42"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tại </w:t>
      </w:r>
      <w:r w:rsidR="00C0753C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hai </w:t>
      </w:r>
      <w:r w:rsidR="00492D42" w:rsidRPr="00492D42">
        <w:rPr>
          <w:rFonts w:ascii="Times New Roman" w:eastAsia="Times New Roman" w:hAnsi="Times New Roman" w:cs="Times New Roman"/>
          <w:noProof/>
          <w:sz w:val="26"/>
          <w:lang w:val="en-US"/>
        </w:rPr>
        <w:t>điểm M và N.</w:t>
      </w:r>
    </w:p>
    <w:p w:rsidR="000D2701" w:rsidRPr="00483556" w:rsidRDefault="00492D42" w:rsidP="000D2701">
      <w:pPr>
        <w:pStyle w:val="ListParagraph"/>
        <w:widowControl w:val="0"/>
        <w:numPr>
          <w:ilvl w:val="0"/>
          <w:numId w:val="23"/>
        </w:numPr>
        <w:tabs>
          <w:tab w:val="left" w:pos="992"/>
        </w:tabs>
        <w:rPr>
          <w:rFonts w:ascii="Times New Roman" w:eastAsia="Times New Roman" w:hAnsi="Times New Roman" w:cs="Times New Roman"/>
          <w:noProof/>
          <w:sz w:val="26"/>
          <w:lang w:val="en-US"/>
        </w:rPr>
      </w:pPr>
      <w:r>
        <w:rPr>
          <w:rFonts w:ascii="Times New Roman" w:eastAsia="Times New Roman" w:hAnsi="Times New Roman" w:cs="Times New Roman"/>
          <w:noProof/>
          <w:sz w:val="26"/>
          <w:lang w:val="en-US"/>
        </w:rPr>
        <w:t>Tính k</w:t>
      </w:r>
      <w:r w:rsidR="000D2701" w:rsidRPr="00492D42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hoảng cách giữa hai phần tử </w:t>
      </w:r>
      <w:r w:rsidR="00FE62D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sợi dây </w:t>
      </w:r>
      <w:r w:rsidR="000D2701" w:rsidRPr="00492D42">
        <w:rPr>
          <w:rFonts w:ascii="Times New Roman" w:eastAsia="Times New Roman" w:hAnsi="Times New Roman" w:cs="Times New Roman"/>
          <w:noProof/>
          <w:sz w:val="26"/>
          <w:lang w:val="vi-VN"/>
        </w:rPr>
        <w:t>t</w:t>
      </w:r>
      <w:r w:rsidR="00483556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ại </w:t>
      </w:r>
      <w:r w:rsidR="006F123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hai </w:t>
      </w:r>
      <w:r w:rsidR="00FE62D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điểm M và N </w:t>
      </w:r>
      <w:r w:rsidR="00483556">
        <w:rPr>
          <w:rFonts w:ascii="Times New Roman" w:eastAsia="Times New Roman" w:hAnsi="Times New Roman" w:cs="Times New Roman"/>
          <w:noProof/>
          <w:sz w:val="26"/>
          <w:lang w:val="vi-VN"/>
        </w:rPr>
        <w:t>vào thời điểm t=2,25s.</w:t>
      </w:r>
    </w:p>
    <w:p w:rsidR="00483556" w:rsidRPr="00492D42" w:rsidRDefault="00483556" w:rsidP="00483556">
      <w:pPr>
        <w:pStyle w:val="ListParagraph"/>
        <w:widowControl w:val="0"/>
        <w:numPr>
          <w:ilvl w:val="0"/>
          <w:numId w:val="23"/>
        </w:numPr>
        <w:tabs>
          <w:tab w:val="left" w:pos="992"/>
        </w:tabs>
        <w:rPr>
          <w:rFonts w:ascii="Times New Roman" w:eastAsia="Times New Roman" w:hAnsi="Times New Roman" w:cs="Times New Roman"/>
          <w:noProof/>
          <w:sz w:val="26"/>
          <w:lang w:val="en-US"/>
        </w:rPr>
      </w:pPr>
      <w:r>
        <w:rPr>
          <w:rFonts w:ascii="Times New Roman" w:eastAsia="Times New Roman" w:hAnsi="Times New Roman" w:cs="Times New Roman"/>
          <w:noProof/>
          <w:sz w:val="26"/>
          <w:lang w:val="en-US"/>
        </w:rPr>
        <w:t>Tính tỷ số khoảng cách lớn nhất và khoảng cách nhỏ nhất</w:t>
      </w:r>
      <w:r w:rsidRPr="00483556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 </w:t>
      </w:r>
      <w:r w:rsidRPr="00492D42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giữa hai </w:t>
      </w:r>
      <w:r w:rsidR="006F1238" w:rsidRPr="00492D42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phần tử </w:t>
      </w:r>
      <w:r w:rsidR="006F123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sợi dây </w:t>
      </w:r>
      <w:r w:rsidR="006F1238" w:rsidRPr="00492D42">
        <w:rPr>
          <w:rFonts w:ascii="Times New Roman" w:eastAsia="Times New Roman" w:hAnsi="Times New Roman" w:cs="Times New Roman"/>
          <w:noProof/>
          <w:sz w:val="26"/>
          <w:lang w:val="vi-VN"/>
        </w:rPr>
        <w:t>t</w:t>
      </w:r>
      <w:r w:rsidR="006F1238">
        <w:rPr>
          <w:rFonts w:ascii="Times New Roman" w:eastAsia="Times New Roman" w:hAnsi="Times New Roman" w:cs="Times New Roman"/>
          <w:noProof/>
          <w:sz w:val="26"/>
          <w:lang w:val="vi-VN"/>
        </w:rPr>
        <w:t xml:space="preserve">ại </w:t>
      </w:r>
      <w:r w:rsidR="006F1238">
        <w:rPr>
          <w:rFonts w:ascii="Times New Roman" w:eastAsia="Times New Roman" w:hAnsi="Times New Roman" w:cs="Times New Roman"/>
          <w:noProof/>
          <w:sz w:val="26"/>
          <w:lang w:val="en-US"/>
        </w:rPr>
        <w:t xml:space="preserve">hai điểm M và N </w:t>
      </w:r>
      <w:r>
        <w:rPr>
          <w:rFonts w:ascii="Times New Roman" w:eastAsia="Times New Roman" w:hAnsi="Times New Roman" w:cs="Times New Roman"/>
          <w:noProof/>
          <w:sz w:val="26"/>
          <w:lang w:val="en-US"/>
        </w:rPr>
        <w:t>khi có sóng truyền qua.</w:t>
      </w:r>
    </w:p>
    <w:p w:rsidR="000D2701" w:rsidRDefault="00C168D5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  <w:r w:rsidRPr="000D2701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Câu </w:t>
      </w:r>
      <w:r w:rsidR="00C578AB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>5</w:t>
      </w:r>
      <w:r w:rsidR="001D5490"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  <w:t xml:space="preserve"> 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>(</w:t>
      </w:r>
      <w:r w:rsidR="004E3599">
        <w:rPr>
          <w:rFonts w:ascii="Times New Roman" w:eastAsiaTheme="minorHAnsi" w:hAnsi="Times New Roman" w:cs="Times New Roman"/>
          <w:sz w:val="26"/>
          <w:lang w:val="en-US"/>
        </w:rPr>
        <w:t>2</w:t>
      </w:r>
      <w:r w:rsidRPr="000D2701">
        <w:rPr>
          <w:rFonts w:ascii="Times New Roman" w:eastAsiaTheme="minorHAnsi" w:hAnsi="Times New Roman" w:cs="Times New Roman"/>
          <w:sz w:val="26"/>
          <w:lang w:val="en-US"/>
        </w:rPr>
        <w:t xml:space="preserve"> điểm)</w:t>
      </w:r>
      <w:r w:rsidRPr="000D2701">
        <w:rPr>
          <w:rFonts w:ascii="Times New Roman" w:eastAsiaTheme="minorHAnsi" w:hAnsi="Times New Roman" w:cs="Times New Roman"/>
          <w:b/>
          <w:sz w:val="26"/>
          <w:lang w:val="en-US"/>
        </w:rPr>
        <w:t xml:space="preserve">. </w:t>
      </w:r>
      <w:r w:rsidR="000D2701" w:rsidRPr="000D2701">
        <w:rPr>
          <w:rFonts w:ascii="Times New Roman" w:hAnsi="Times New Roman" w:cs="Times New Roman"/>
          <w:sz w:val="26"/>
          <w:lang w:val="pt-BR"/>
        </w:rPr>
        <w:t xml:space="preserve"> Hình </w:t>
      </w:r>
      <w:r w:rsidR="00483556">
        <w:rPr>
          <w:rFonts w:ascii="Times New Roman" w:hAnsi="Times New Roman" w:cs="Times New Roman"/>
          <w:sz w:val="26"/>
          <w:lang w:val="pt-BR"/>
        </w:rPr>
        <w:t>ảnh</w:t>
      </w:r>
      <w:r w:rsidR="000D2701" w:rsidRPr="000D2701">
        <w:rPr>
          <w:rFonts w:ascii="Times New Roman" w:hAnsi="Times New Roman" w:cs="Times New Roman"/>
          <w:sz w:val="26"/>
          <w:lang w:val="pt-BR"/>
        </w:rPr>
        <w:t xml:space="preserve"> đồng hồ đa năng hiện số</w:t>
      </w:r>
      <w:r w:rsidR="00483556">
        <w:rPr>
          <w:rFonts w:ascii="Times New Roman" w:hAnsi="Times New Roman" w:cs="Times New Roman"/>
          <w:sz w:val="26"/>
          <w:lang w:val="pt-BR"/>
        </w:rPr>
        <w:t xml:space="preserve"> </w:t>
      </w:r>
      <w:r w:rsidR="002773F0" w:rsidRPr="002773F0">
        <w:rPr>
          <w:rFonts w:ascii="Times New Roman" w:hAnsi="Times New Roman" w:cs="Times New Roman"/>
          <w:b/>
          <w:sz w:val="26"/>
          <w:lang w:val="pt-BR"/>
        </w:rPr>
        <w:t>DT 9202</w:t>
      </w:r>
      <w:r w:rsidR="002773F0">
        <w:rPr>
          <w:rFonts w:ascii="Times New Roman" w:hAnsi="Times New Roman" w:cs="Times New Roman"/>
          <w:sz w:val="26"/>
          <w:lang w:val="pt-BR"/>
        </w:rPr>
        <w:t xml:space="preserve"> </w:t>
      </w:r>
      <w:r w:rsidR="00483556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 xml:space="preserve">(Hình </w:t>
      </w:r>
      <w:r w:rsidR="00483556">
        <w:rPr>
          <w:rFonts w:ascii="Times New Roman" w:eastAsia="Times New Roman" w:hAnsi="Times New Roman" w:cs="Times New Roman"/>
          <w:color w:val="000000"/>
          <w:sz w:val="26"/>
          <w:lang w:val="en-US"/>
        </w:rPr>
        <w:t>4</w:t>
      </w:r>
      <w:r w:rsidR="00483556" w:rsidRPr="000D2701">
        <w:rPr>
          <w:rFonts w:ascii="Times New Roman" w:eastAsia="Times New Roman" w:hAnsi="Times New Roman" w:cs="Times New Roman"/>
          <w:color w:val="000000"/>
          <w:sz w:val="26"/>
          <w:lang w:val="en-US"/>
        </w:rPr>
        <w:t>).</w:t>
      </w:r>
      <w:r w:rsidR="000D2701" w:rsidRPr="000D2701">
        <w:rPr>
          <w:rFonts w:ascii="Times New Roman" w:hAnsi="Times New Roman" w:cs="Times New Roman"/>
          <w:sz w:val="26"/>
          <w:lang w:val="pt-BR"/>
        </w:rPr>
        <w:t xml:space="preserve"> Em hãy nêu thứ tự các thao tác để sử dụng đồng hồ này làm chức năng vôn kế đo hiệu điện thế một chiều cỡ </w:t>
      </w:r>
      <w:r w:rsidR="007C2160">
        <w:rPr>
          <w:rFonts w:ascii="Times New Roman" w:hAnsi="Times New Roman" w:cs="Times New Roman"/>
          <w:sz w:val="26"/>
          <w:lang w:val="pt-BR"/>
        </w:rPr>
        <w:t>36</w:t>
      </w:r>
      <w:r w:rsidR="000D2701" w:rsidRPr="000D2701">
        <w:rPr>
          <w:rFonts w:ascii="Times New Roman" w:hAnsi="Times New Roman" w:cs="Times New Roman"/>
          <w:sz w:val="26"/>
          <w:lang w:val="pt-BR"/>
        </w:rPr>
        <w:t>V</w:t>
      </w:r>
    </w:p>
    <w:p w:rsidR="00743A84" w:rsidRPr="000D2701" w:rsidRDefault="00743A84" w:rsidP="00743A84">
      <w:pPr>
        <w:tabs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6"/>
          <w:lang w:val="en-US"/>
        </w:rPr>
      </w:pPr>
    </w:p>
    <w:p w:rsidR="00743A84" w:rsidRPr="006F6E53" w:rsidRDefault="00743A84" w:rsidP="00743A84">
      <w:pPr>
        <w:jc w:val="center"/>
        <w:rPr>
          <w:rFonts w:ascii="Times New Roman" w:hAnsi="Times New Roman" w:cs="Times New Roman"/>
          <w:i/>
          <w:sz w:val="28"/>
          <w:szCs w:val="28"/>
          <w14:textOutline w14:w="9525" w14:cap="rnd" w14:cmpd="sng" w14:algn="ctr">
            <w14:gradFill>
              <w14:gsLst>
                <w14:gs w14:pos="0">
                  <w14:schemeClr w14:val="accent1">
                    <w14:lumMod w14:val="5000"/>
                    <w14:lumOff w14:val="95000"/>
                  </w14:schemeClr>
                </w14:gs>
                <w14:gs w14:pos="74000">
                  <w14:schemeClr w14:val="accent1">
                    <w14:lumMod w14:val="45000"/>
                    <w14:lumOff w14:val="55000"/>
                  </w14:schemeClr>
                </w14:gs>
                <w14:gs w14:pos="83000">
                  <w14:schemeClr w14:val="accent1">
                    <w14:lumMod w14:val="45000"/>
                    <w14:lumOff w14:val="55000"/>
                  </w14:schemeClr>
                </w14:gs>
                <w14:gs w14:pos="100000">
                  <w14:schemeClr w14:val="accent1">
                    <w14:lumMod w14:val="30000"/>
                    <w14:lumOff w14:val="70000"/>
                  </w14:schemeClr>
                </w14:gs>
              </w14:gsLst>
              <w14:lin w14:ang="5400000" w14:scaled="0"/>
            </w14:gradFill>
            <w14:prstDash w14:val="solid"/>
            <w14:bevel/>
          </w14:textOutline>
          <w14:textFill>
            <w14:noFill/>
          </w14:textFill>
        </w:rPr>
      </w:pPr>
      <w:r>
        <w:rPr>
          <w:rFonts w:ascii="Times New Roman" w:hAnsi="Times New Roman" w:cs="Times New Roman"/>
          <w:noProof/>
          <w:sz w:val="20"/>
          <w:szCs w:val="22"/>
          <w:lang w:val="en-US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74731C6D" wp14:editId="7F16816C">
                <wp:simplePos x="0" y="0"/>
                <wp:positionH relativeFrom="column">
                  <wp:posOffset>2813050</wp:posOffset>
                </wp:positionH>
                <wp:positionV relativeFrom="paragraph">
                  <wp:posOffset>2334895</wp:posOffset>
                </wp:positionV>
                <wp:extent cx="1160913" cy="2289630"/>
                <wp:effectExtent l="0" t="0" r="1270" b="0"/>
                <wp:wrapNone/>
                <wp:docPr id="43" name="Group 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60913" cy="2289630"/>
                          <a:chOff x="0" y="0"/>
                          <a:chExt cx="1160913" cy="2289630"/>
                        </a:xfrm>
                      </wpg:grpSpPr>
                      <wps:wsp>
                        <wps:cNvPr id="1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74850"/>
                            <a:ext cx="1160913" cy="314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43A84" w:rsidRPr="004907DA" w:rsidRDefault="00743A84" w:rsidP="00743A84">
                              <w:pPr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vertAlign w:val="subscript"/>
                                  <w:lang w:val="en-US"/>
                                </w:rPr>
                              </w:pPr>
                              <w:r w:rsidRPr="004907DA">
                                <w:rPr>
                                  <w:rFonts w:ascii="Times New Roman" w:hAnsi="Times New Roman" w:cs="Times New Roman"/>
                                  <w:b/>
                                  <w:sz w:val="26"/>
                                  <w:lang w:val="en-US"/>
                                </w:rPr>
                                <w:t>Hình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Oval 4"/>
                        <wps:cNvSpPr/>
                        <wps:spPr>
                          <a:xfrm>
                            <a:off x="717550" y="0"/>
                            <a:ext cx="133350" cy="69850"/>
                          </a:xfrm>
                          <a:prstGeom prst="ellipse">
                            <a:avLst/>
                          </a:prstGeom>
                          <a:pattFill prst="pct5">
                            <a:fgClr>
                              <a:sysClr val="windowText" lastClr="000000"/>
                            </a:fgClr>
                            <a:bgClr>
                              <a:sysClr val="window" lastClr="FFFFFF"/>
                            </a:bgClr>
                          </a:pattFill>
                          <a:ln w="25400" cap="flat" cmpd="sng" algn="ctr">
                            <a:noFill/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4731C6D" id="Group 43" o:spid="_x0000_s1109" style="position:absolute;left:0;text-align:left;margin-left:221.5pt;margin-top:183.85pt;width:91.4pt;height:180.3pt;z-index:251670528" coordsize="11609,228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RyEOAQAAIkKAAAOAAAAZHJzL2Uyb0RvYy54bWy0Vttu4zYQfS/QfyD07liy5YuEKAvHjoMC&#10;6SZAUuwzTVEXVCJZko6cFv33zlAXO06CXexu/SBTvAxnDs854uWnQ12RZ65NKUXiBRe+R7hgMi1F&#10;nnh/PG1HS48YS0VKKyl44r1w4326+vWXy0bFfCILWaVcEwgiTNyoxCusVfF4bFjBa2oupOICBjOp&#10;a2rhVefjVNMGotfVeOL783Ejdaq0ZNwY6N20g96Vi59lnNn7LDPckirxIDfrnto9d/gcX13SONdU&#10;FSXr0qDfkUVNSwGbDqE21FKy1+WbUHXJtDQysxdM1mOZZSXjrgaoJvDPqrnVcq9cLXnc5GqACaA9&#10;w+m7w7LPzw+alGnihVOPCFrDGbltCbwDOI3KY5hzq9WjetBdR96+Yb2HTNf4D5WQg4P1ZYCVHyxh&#10;0BkEcz8KIDyDsclkGc2nHfCsgNN5s44VN19ZOe43HmN+QzqNAhKZI07mx3B6LKjiDn6DGHQ4BT1M&#10;T1jftTyQ2axFys1CmIg9QD8U7ihh1J1kfxoi5LqgIucrrWVTcJpCegGuhCKGpYi4iQ0G2TW/yxSO&#10;g+6tdIHexTqIFuFy1uH5LuLTIFws3YQBNhorbewtlzXBRuJpEIrbgz7fGYs5Hafg8Qq5LasK+mlc&#10;iVcdMLHtgb1hKY5hFo77/0R+dLO8WYajcDK/GYX+ZjNabdfhaL4NFrPNdLNeb4J/cd8gjIsyTbnA&#10;bXodBuG3nV/nCK2CBiUaWZUphsOUjM5360qTZwo+sHU/hzyMHKeNX6fhQIBazkoKJqF/PYlG2/ly&#10;MQq34WwULfzlyA+i62juh1G42b4u6a4U/MdLIk3iRbPJrKXUMemz2nz3e1sbjevSgtNWZZ14y2ES&#10;jZGINyJ1R2tpWbXtEygw/SMUcNz9QTvaIlNbztrD7uCMJFj0ctjJ9AWIrCUwDMwXPhPQKKT+2yMN&#10;WG7imb/2VHOPVL8JEEMUhCF6tHsJZ4sJvOjTkd3pCBUMQiWe9UjbXNvW1/dKl3kBO7XyE3IFAspK&#10;x2oUV5tVJzuwizb9/903wt437oGEJOwxAmMZnLUVPvLtTOoLkAtonLzjrdPpFEfQWudRZwQf65xX&#10;VakMmhqNP5C6otY6FbbOoJhtOZflICCnpRczSAm+xKls0AnhEKmxMABHPdALEhmW7T5ef7L2lTa7&#10;JRClTwr3rwRqYTILfawbaZRVFPZntUqBUiIHQlQ53EaY1a7QE/PCmjbUFK0ROO13WulMzF0ZOgvs&#10;nbglyBmZjWLbEqLdQdUPVMOlAbJBht/DI6skpCi7lkeQ8+/1/1xFiH29luBv8IWC7FwTctK26puZ&#10;lvUXuC+tUIcw1EsIgToTEdy4GF+t3DS4qQD+d+JRsV5UiOPT4QvVqvuAWKDAZ9l/Md+Qq52Lp/cN&#10;cnQfdbjvONfp7mZ4oTp9d/I93iCv/gMAAP//AwBQSwMEFAAGAAgAAAAhANsy2M7iAAAACwEAAA8A&#10;AABkcnMvZG93bnJldi54bWxMj01Lw0AQhu+C/2EZwZvdfLRJiZmUUtRTEWwF8bZNpklodjdkt0n6&#10;7x1Pehzm5X2fJ9/MuhMjDa61BiFcBCDIlLZqTY3weXx9WoNwXplKddYQwo0cbIr7u1xllZ3MB40H&#10;XwsuMS5TCI33fSalKxvSyi1sT4Z/Zzto5fkcalkNauJy3ckoCBKpVWt4oVE97RoqL4erRnib1LSN&#10;w5dxfznvbt/H1fvXPiTEx4d5+wzC0+z/wvCLz+hQMNPJXk3lRIewXMbs4hHiJE1BcCKJVixzQkij&#10;dQyyyOV/h+IHAAD//wMAUEsBAi0AFAAGAAgAAAAhALaDOJL+AAAA4QEAABMAAAAAAAAAAAAAAAAA&#10;AAAAAFtDb250ZW50X1R5cGVzXS54bWxQSwECLQAUAAYACAAAACEAOP0h/9YAAACUAQAACwAAAAAA&#10;AAAAAAAAAAAvAQAAX3JlbHMvLnJlbHNQSwECLQAUAAYACAAAACEALyUchDgEAACJCgAADgAAAAAA&#10;AAAAAAAAAAAuAgAAZHJzL2Uyb0RvYy54bWxQSwECLQAUAAYACAAAACEA2zLYzuIAAAALAQAADwAA&#10;AAAAAAAAAAAAAACSBgAAZHJzL2Rvd25yZXYueG1sUEsFBgAAAAAEAAQA8wAAAKEHAAAAAA==&#10;">
                <v:shape id="Text Box 55" o:spid="_x0000_s1110" type="#_x0000_t202" style="position:absolute;top:19748;width:11609;height:31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TNfvwAAANoAAAAPAAAAZHJzL2Rvd25yZXYueG1sRE9Li8Iw&#10;EL4v+B/CCN7WxEXFrUaRFcGT4mMX9jY0Y1tsJqWJtv57Iwieho/vObNFa0txo9oXjjUM+goEcepM&#10;wZmG03H9OQHhA7LB0jFpuJOHxbzzMcPEuIb3dDuETMQQ9glqyEOoEil9mpNF33cVceTOrrYYIqwz&#10;aWpsYrgt5ZdSY2mx4NiQY0U/OaWXw9Vq+N2e//+Gapet7KhqXKsk22+pda/bLqcgArXhLX65NybO&#10;h+crzyvnDwAAAP//AwBQSwECLQAUAAYACAAAACEA2+H2y+4AAACFAQAAEwAAAAAAAAAAAAAAAAAA&#10;AAAAW0NvbnRlbnRfVHlwZXNdLnhtbFBLAQItABQABgAIAAAAIQBa9CxbvwAAABUBAAALAAAAAAAA&#10;AAAAAAAAAB8BAABfcmVscy8ucmVsc1BLAQItABQABgAIAAAAIQDKQTNfvwAAANoAAAAPAAAAAAAA&#10;AAAAAAAAAAcCAABkcnMvZG93bnJldi54bWxQSwUGAAAAAAMAAwC3AAAA8wIAAAAA&#10;" filled="f" stroked="f">
                  <v:textbox>
                    <w:txbxContent>
                      <w:p w:rsidR="00743A84" w:rsidRPr="004907DA" w:rsidRDefault="00743A84" w:rsidP="00743A84">
                        <w:pPr>
                          <w:rPr>
                            <w:rFonts w:ascii="Times New Roman" w:hAnsi="Times New Roman" w:cs="Times New Roman"/>
                            <w:b/>
                            <w:sz w:val="26"/>
                            <w:vertAlign w:val="subscript"/>
                            <w:lang w:val="en-US"/>
                          </w:rPr>
                        </w:pPr>
                        <w:r w:rsidRPr="004907DA">
                          <w:rPr>
                            <w:rFonts w:ascii="Times New Roman" w:hAnsi="Times New Roman" w:cs="Times New Roman"/>
                            <w:b/>
                            <w:sz w:val="26"/>
                            <w:lang w:val="en-US"/>
                          </w:rPr>
                          <w:t>Hình 4</w:t>
                        </w:r>
                      </w:p>
                    </w:txbxContent>
                  </v:textbox>
                </v:shape>
                <v:oval id="Oval 4" o:spid="_x0000_s1111" style="position:absolute;left:7175;width:1334;height:6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8wDwQAAANoAAAAPAAAAZHJzL2Rvd25yZXYueG1sRE9Na8JA&#10;EL0X/A/LCL0Us6lYKTEb0ULR0lM0B49DdkyC2dmQ3Wj013cLhR4f7ztdj6YVV+pdY1nBaxSDIC6t&#10;brhSUBw/Z+8gnEfW2FomBXdysM4mTykm2t44p+vBVyKEsEtQQe19l0jpypoMush2xIE7296gD7Cv&#10;pO7xFsJNK+dxvJQGGw4NNXb0UVN5OQwmzHCn76/N8NgNxcvy7bh95BXNc6Wep+NmBcLT6P/Ff+69&#10;VrCA3yvBDzL7AQAA//8DAFBLAQItABQABgAIAAAAIQDb4fbL7gAAAIUBAAATAAAAAAAAAAAAAAAA&#10;AAAAAABbQ29udGVudF9UeXBlc10ueG1sUEsBAi0AFAAGAAgAAAAhAFr0LFu/AAAAFQEAAAsAAAAA&#10;AAAAAAAAAAAAHwEAAF9yZWxzLy5yZWxzUEsBAi0AFAAGAAgAAAAhABIzzAPBAAAA2gAAAA8AAAAA&#10;AAAAAAAAAAAABwIAAGRycy9kb3ducmV2LnhtbFBLBQYAAAAAAwADALcAAAD1AgAAAAA=&#10;" fillcolor="windowText" stroked="f" strokeweight="2pt">
                  <v:fill r:id="rId11" o:title="" color2="window" type="pattern"/>
                </v:oval>
              </v:group>
            </w:pict>
          </mc:Fallback>
        </mc:AlternateContent>
      </w:r>
      <w:r w:rsidRPr="00D552EC">
        <w:rPr>
          <w:rFonts w:ascii="Times New Roman" w:hAnsi="Times New Roman" w:cs="Times New Roman"/>
          <w:sz w:val="20"/>
          <w:szCs w:val="22"/>
          <w:lang w:val="en-US"/>
        </w:rPr>
        <w:object w:dxaOrig="3281" w:dyaOrig="5711">
          <v:shape id="_x0000_i1025" type="#_x0000_t75" style="width:223.5pt;height:334pt" o:ole="">
            <v:imagedata r:id="rId12" o:title=""/>
          </v:shape>
          <o:OLEObject Type="Embed" ProgID="Visio.Drawing.11" ShapeID="_x0000_i1025" DrawAspect="Content" ObjectID="_1757393817" r:id="rId13"/>
        </w:object>
      </w: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743A84">
      <w:pPr>
        <w:jc w:val="center"/>
        <w:rPr>
          <w:rFonts w:ascii="Times New Roman" w:hAnsi="Times New Roman" w:cs="Times New Roman"/>
          <w:color w:val="FF0000"/>
          <w:sz w:val="26"/>
        </w:rPr>
      </w:pPr>
    </w:p>
    <w:p w:rsidR="00743A84" w:rsidRPr="00743A84" w:rsidRDefault="00743A84" w:rsidP="00743A84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743A84">
        <w:rPr>
          <w:rFonts w:ascii="Times New Roman" w:hAnsi="Times New Roman" w:cs="Times New Roman"/>
          <w:sz w:val="26"/>
        </w:rPr>
        <w:t>----------Hết----------</w:t>
      </w: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p w:rsidR="00743A84" w:rsidRDefault="00743A84" w:rsidP="000D2701">
      <w:pPr>
        <w:tabs>
          <w:tab w:val="left" w:pos="709"/>
        </w:tabs>
        <w:spacing w:after="0" w:line="240" w:lineRule="auto"/>
        <w:jc w:val="both"/>
        <w:rPr>
          <w:rFonts w:ascii="Times New Roman" w:hAnsi="Times New Roman" w:cs="Times New Roman"/>
          <w:sz w:val="26"/>
          <w:lang w:val="pt-BR"/>
        </w:rPr>
      </w:pPr>
    </w:p>
    <w:sectPr w:rsidR="00743A84" w:rsidSect="009C2CF9">
      <w:footerReference w:type="default" r:id="rId14"/>
      <w:pgSz w:w="11907" w:h="16840" w:code="9"/>
      <w:pgMar w:top="720" w:right="657" w:bottom="810" w:left="1080" w:header="27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766B" w:rsidRDefault="00C0766B" w:rsidP="00457B5C">
      <w:pPr>
        <w:spacing w:after="0" w:line="240" w:lineRule="auto"/>
      </w:pPr>
      <w:r>
        <w:separator/>
      </w:r>
    </w:p>
  </w:endnote>
  <w:endnote w:type="continuationSeparator" w:id="0">
    <w:p w:rsidR="00C0766B" w:rsidRDefault="00C0766B" w:rsidP="00457B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NI-Allegie">
    <w:altName w:val="Calibri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7B5C" w:rsidRDefault="00457B5C">
    <w:pPr>
      <w:pStyle w:val="Footer"/>
      <w:jc w:val="right"/>
    </w:pPr>
  </w:p>
  <w:p w:rsidR="00457B5C" w:rsidRDefault="00457B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766B" w:rsidRDefault="00C0766B" w:rsidP="00457B5C">
      <w:pPr>
        <w:spacing w:after="0" w:line="240" w:lineRule="auto"/>
      </w:pPr>
      <w:r>
        <w:separator/>
      </w:r>
    </w:p>
  </w:footnote>
  <w:footnote w:type="continuationSeparator" w:id="0">
    <w:p w:rsidR="00C0766B" w:rsidRDefault="00C0766B" w:rsidP="00457B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6652E3"/>
    <w:multiLevelType w:val="hybridMultilevel"/>
    <w:tmpl w:val="D62E351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B141E"/>
    <w:multiLevelType w:val="hybridMultilevel"/>
    <w:tmpl w:val="14CE656E"/>
    <w:lvl w:ilvl="0" w:tplc="5742F20A">
      <w:start w:val="1"/>
      <w:numFmt w:val="lowerLetter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C454B8"/>
    <w:multiLevelType w:val="hybridMultilevel"/>
    <w:tmpl w:val="AF8C0B6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921F41"/>
    <w:multiLevelType w:val="hybridMultilevel"/>
    <w:tmpl w:val="965A91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A40B3F"/>
    <w:multiLevelType w:val="hybridMultilevel"/>
    <w:tmpl w:val="95869BBA"/>
    <w:lvl w:ilvl="0" w:tplc="DA9297F4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9C6C8F"/>
    <w:multiLevelType w:val="hybridMultilevel"/>
    <w:tmpl w:val="602E1F3A"/>
    <w:lvl w:ilvl="0" w:tplc="1220B488">
      <w:numFmt w:val="bullet"/>
      <w:lvlText w:val="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2512A08"/>
    <w:multiLevelType w:val="hybridMultilevel"/>
    <w:tmpl w:val="A2AC2F30"/>
    <w:lvl w:ilvl="0" w:tplc="DDD27E32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309454E"/>
    <w:multiLevelType w:val="hybridMultilevel"/>
    <w:tmpl w:val="B3B84E8C"/>
    <w:lvl w:ilvl="0" w:tplc="AEE87072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8DD5CF7"/>
    <w:multiLevelType w:val="hybridMultilevel"/>
    <w:tmpl w:val="CC60FDE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1300A3"/>
    <w:multiLevelType w:val="hybridMultilevel"/>
    <w:tmpl w:val="C6065684"/>
    <w:lvl w:ilvl="0" w:tplc="3D323814">
      <w:start w:val="1"/>
      <w:numFmt w:val="decimal"/>
      <w:lvlText w:val="%1."/>
      <w:lvlJc w:val="left"/>
      <w:pPr>
        <w:ind w:left="1065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 w15:restartNumberingAfterBreak="0">
    <w:nsid w:val="2C2131C8"/>
    <w:multiLevelType w:val="hybridMultilevel"/>
    <w:tmpl w:val="C4160340"/>
    <w:lvl w:ilvl="0" w:tplc="10C8299C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2F5B49"/>
    <w:multiLevelType w:val="hybridMultilevel"/>
    <w:tmpl w:val="8B108B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115115"/>
    <w:multiLevelType w:val="hybridMultilevel"/>
    <w:tmpl w:val="28F6C6F8"/>
    <w:lvl w:ilvl="0" w:tplc="7D4EAB5A">
      <w:start w:val="2"/>
      <w:numFmt w:val="bullet"/>
      <w:lvlText w:val="-"/>
      <w:lvlJc w:val="left"/>
      <w:pPr>
        <w:ind w:left="677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13" w15:restartNumberingAfterBreak="0">
    <w:nsid w:val="3D1D4FCA"/>
    <w:multiLevelType w:val="hybridMultilevel"/>
    <w:tmpl w:val="10EC9DE6"/>
    <w:lvl w:ilvl="0" w:tplc="F9EC85AE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72D5AF8"/>
    <w:multiLevelType w:val="hybridMultilevel"/>
    <w:tmpl w:val="C9904F5E"/>
    <w:lvl w:ilvl="0" w:tplc="3370C60A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1C1129D"/>
    <w:multiLevelType w:val="hybridMultilevel"/>
    <w:tmpl w:val="02C214D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4F5F0E"/>
    <w:multiLevelType w:val="hybridMultilevel"/>
    <w:tmpl w:val="11AAEE4E"/>
    <w:lvl w:ilvl="0" w:tplc="D3F282F8">
      <w:start w:val="1"/>
      <w:numFmt w:val="lowerLetter"/>
      <w:lvlText w:val="%1."/>
      <w:lvlJc w:val="left"/>
      <w:pPr>
        <w:ind w:left="1425" w:hanging="360"/>
      </w:pPr>
      <w:rPr>
        <w:rFonts w:ascii="Times New Roman" w:eastAsia="Times New Roman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7" w15:restartNumberingAfterBreak="0">
    <w:nsid w:val="64363E49"/>
    <w:multiLevelType w:val="hybridMultilevel"/>
    <w:tmpl w:val="02524466"/>
    <w:lvl w:ilvl="0" w:tplc="B7DAC5AC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3D7628"/>
    <w:multiLevelType w:val="hybridMultilevel"/>
    <w:tmpl w:val="A6A6BF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C46FAD"/>
    <w:multiLevelType w:val="hybridMultilevel"/>
    <w:tmpl w:val="7D42AAE4"/>
    <w:lvl w:ilvl="0" w:tplc="7A26A1C0">
      <w:start w:val="1"/>
      <w:numFmt w:val="lowerLetter"/>
      <w:lvlText w:val="%1."/>
      <w:lvlJc w:val="left"/>
      <w:pPr>
        <w:ind w:left="720" w:hanging="360"/>
      </w:pPr>
      <w:rPr>
        <w:rFonts w:ascii="Calibri" w:eastAsia="Calibri" w:hAnsi="Calibri" w:cs="Calibr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0F420C4"/>
    <w:multiLevelType w:val="hybridMultilevel"/>
    <w:tmpl w:val="847044FE"/>
    <w:lvl w:ilvl="0" w:tplc="18FA81D2">
      <w:start w:val="1"/>
      <w:numFmt w:val="lowerLetter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6E37D3"/>
    <w:multiLevelType w:val="hybridMultilevel"/>
    <w:tmpl w:val="A3CEBFE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9D479E3"/>
    <w:multiLevelType w:val="hybridMultilevel"/>
    <w:tmpl w:val="E5D80CBA"/>
    <w:lvl w:ilvl="0" w:tplc="ED22BA70">
      <w:start w:val="1"/>
      <w:numFmt w:val="lowerLetter"/>
      <w:lvlText w:val="%1."/>
      <w:lvlJc w:val="left"/>
      <w:pPr>
        <w:ind w:left="1695" w:hanging="975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B2628E4"/>
    <w:multiLevelType w:val="hybridMultilevel"/>
    <w:tmpl w:val="C1B25AB4"/>
    <w:lvl w:ilvl="0" w:tplc="1584A744">
      <w:start w:val="1"/>
      <w:numFmt w:val="decimal"/>
      <w:lvlText w:val="%1."/>
      <w:lvlJc w:val="left"/>
      <w:pPr>
        <w:ind w:left="135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num w:numId="1">
    <w:abstractNumId w:val="1"/>
  </w:num>
  <w:num w:numId="2">
    <w:abstractNumId w:val="20"/>
  </w:num>
  <w:num w:numId="3">
    <w:abstractNumId w:val="15"/>
  </w:num>
  <w:num w:numId="4">
    <w:abstractNumId w:val="12"/>
  </w:num>
  <w:num w:numId="5">
    <w:abstractNumId w:val="17"/>
  </w:num>
  <w:num w:numId="6">
    <w:abstractNumId w:val="11"/>
  </w:num>
  <w:num w:numId="7">
    <w:abstractNumId w:val="19"/>
  </w:num>
  <w:num w:numId="8">
    <w:abstractNumId w:val="0"/>
  </w:num>
  <w:num w:numId="9">
    <w:abstractNumId w:val="22"/>
  </w:num>
  <w:num w:numId="10">
    <w:abstractNumId w:val="21"/>
  </w:num>
  <w:num w:numId="11">
    <w:abstractNumId w:val="5"/>
  </w:num>
  <w:num w:numId="12">
    <w:abstractNumId w:val="3"/>
  </w:num>
  <w:num w:numId="13">
    <w:abstractNumId w:val="10"/>
  </w:num>
  <w:num w:numId="14">
    <w:abstractNumId w:val="2"/>
  </w:num>
  <w:num w:numId="15">
    <w:abstractNumId w:val="8"/>
  </w:num>
  <w:num w:numId="16">
    <w:abstractNumId w:val="18"/>
  </w:num>
  <w:num w:numId="17">
    <w:abstractNumId w:val="4"/>
  </w:num>
  <w:num w:numId="18">
    <w:abstractNumId w:val="9"/>
  </w:num>
  <w:num w:numId="19">
    <w:abstractNumId w:val="13"/>
  </w:num>
  <w:num w:numId="20">
    <w:abstractNumId w:val="6"/>
  </w:num>
  <w:num w:numId="21">
    <w:abstractNumId w:val="14"/>
  </w:num>
  <w:num w:numId="22">
    <w:abstractNumId w:val="23"/>
  </w:num>
  <w:num w:numId="23">
    <w:abstractNumId w:val="7"/>
  </w:num>
  <w:num w:numId="2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E7D"/>
    <w:rsid w:val="000000E4"/>
    <w:rsid w:val="000016B5"/>
    <w:rsid w:val="000179CC"/>
    <w:rsid w:val="00021965"/>
    <w:rsid w:val="00022CCC"/>
    <w:rsid w:val="0002579B"/>
    <w:rsid w:val="00025FCC"/>
    <w:rsid w:val="000352BC"/>
    <w:rsid w:val="0003584A"/>
    <w:rsid w:val="000462F0"/>
    <w:rsid w:val="0004735F"/>
    <w:rsid w:val="0004789D"/>
    <w:rsid w:val="000510B8"/>
    <w:rsid w:val="000513F5"/>
    <w:rsid w:val="00051637"/>
    <w:rsid w:val="00057E28"/>
    <w:rsid w:val="000612F9"/>
    <w:rsid w:val="00062A53"/>
    <w:rsid w:val="000736E1"/>
    <w:rsid w:val="000741DF"/>
    <w:rsid w:val="00075619"/>
    <w:rsid w:val="00077396"/>
    <w:rsid w:val="0007788B"/>
    <w:rsid w:val="000A4C95"/>
    <w:rsid w:val="000A753A"/>
    <w:rsid w:val="000C2E8D"/>
    <w:rsid w:val="000C71EB"/>
    <w:rsid w:val="000D1991"/>
    <w:rsid w:val="000D2701"/>
    <w:rsid w:val="000D3043"/>
    <w:rsid w:val="000D34BC"/>
    <w:rsid w:val="000D6E7D"/>
    <w:rsid w:val="000E1B86"/>
    <w:rsid w:val="000E4507"/>
    <w:rsid w:val="000E49E5"/>
    <w:rsid w:val="000F19CE"/>
    <w:rsid w:val="000F3318"/>
    <w:rsid w:val="000F4B7B"/>
    <w:rsid w:val="000F752D"/>
    <w:rsid w:val="00100E03"/>
    <w:rsid w:val="0010550A"/>
    <w:rsid w:val="00105F08"/>
    <w:rsid w:val="001252CE"/>
    <w:rsid w:val="001255A0"/>
    <w:rsid w:val="00125BC6"/>
    <w:rsid w:val="00127F09"/>
    <w:rsid w:val="001433C7"/>
    <w:rsid w:val="001436FE"/>
    <w:rsid w:val="00145ED8"/>
    <w:rsid w:val="00147B1A"/>
    <w:rsid w:val="00147ED2"/>
    <w:rsid w:val="00156273"/>
    <w:rsid w:val="00162AA1"/>
    <w:rsid w:val="001633C3"/>
    <w:rsid w:val="00164860"/>
    <w:rsid w:val="00167591"/>
    <w:rsid w:val="00170DC7"/>
    <w:rsid w:val="00172135"/>
    <w:rsid w:val="00172E51"/>
    <w:rsid w:val="001748FA"/>
    <w:rsid w:val="00180E96"/>
    <w:rsid w:val="001873F3"/>
    <w:rsid w:val="00190643"/>
    <w:rsid w:val="0019280D"/>
    <w:rsid w:val="00192962"/>
    <w:rsid w:val="00196757"/>
    <w:rsid w:val="00197907"/>
    <w:rsid w:val="001A0F30"/>
    <w:rsid w:val="001A40A2"/>
    <w:rsid w:val="001A47C4"/>
    <w:rsid w:val="001B77B1"/>
    <w:rsid w:val="001C1DC6"/>
    <w:rsid w:val="001C5193"/>
    <w:rsid w:val="001C545C"/>
    <w:rsid w:val="001D009E"/>
    <w:rsid w:val="001D5221"/>
    <w:rsid w:val="001D5490"/>
    <w:rsid w:val="001D6B74"/>
    <w:rsid w:val="001D76F7"/>
    <w:rsid w:val="001D7CF7"/>
    <w:rsid w:val="001E6C70"/>
    <w:rsid w:val="001F3E61"/>
    <w:rsid w:val="001F6B8E"/>
    <w:rsid w:val="00204749"/>
    <w:rsid w:val="00205EFB"/>
    <w:rsid w:val="0021159B"/>
    <w:rsid w:val="0022670E"/>
    <w:rsid w:val="00227B25"/>
    <w:rsid w:val="0023376A"/>
    <w:rsid w:val="00243163"/>
    <w:rsid w:val="00245200"/>
    <w:rsid w:val="00245BB8"/>
    <w:rsid w:val="002533C3"/>
    <w:rsid w:val="002552EF"/>
    <w:rsid w:val="002613A9"/>
    <w:rsid w:val="00265D2A"/>
    <w:rsid w:val="0026658E"/>
    <w:rsid w:val="00267FF0"/>
    <w:rsid w:val="00276C71"/>
    <w:rsid w:val="002773F0"/>
    <w:rsid w:val="00280C00"/>
    <w:rsid w:val="00280E6B"/>
    <w:rsid w:val="00281541"/>
    <w:rsid w:val="002821C4"/>
    <w:rsid w:val="00283612"/>
    <w:rsid w:val="00284A83"/>
    <w:rsid w:val="00285934"/>
    <w:rsid w:val="002A36EA"/>
    <w:rsid w:val="002A5117"/>
    <w:rsid w:val="002A7D13"/>
    <w:rsid w:val="002B0AD9"/>
    <w:rsid w:val="002B38AD"/>
    <w:rsid w:val="002B4231"/>
    <w:rsid w:val="002C0175"/>
    <w:rsid w:val="002C0409"/>
    <w:rsid w:val="002C6593"/>
    <w:rsid w:val="002E6893"/>
    <w:rsid w:val="002E6ED6"/>
    <w:rsid w:val="002F0484"/>
    <w:rsid w:val="002F0D6D"/>
    <w:rsid w:val="002F1714"/>
    <w:rsid w:val="00306F16"/>
    <w:rsid w:val="00307788"/>
    <w:rsid w:val="00314AFA"/>
    <w:rsid w:val="003151BC"/>
    <w:rsid w:val="00317959"/>
    <w:rsid w:val="00317B19"/>
    <w:rsid w:val="0032044A"/>
    <w:rsid w:val="00323B9D"/>
    <w:rsid w:val="00324749"/>
    <w:rsid w:val="00325320"/>
    <w:rsid w:val="00326D3E"/>
    <w:rsid w:val="00332F92"/>
    <w:rsid w:val="00334250"/>
    <w:rsid w:val="00341072"/>
    <w:rsid w:val="00352F17"/>
    <w:rsid w:val="0035322F"/>
    <w:rsid w:val="00354E0A"/>
    <w:rsid w:val="003659DB"/>
    <w:rsid w:val="00366DF3"/>
    <w:rsid w:val="0037029E"/>
    <w:rsid w:val="0038495B"/>
    <w:rsid w:val="00386F78"/>
    <w:rsid w:val="003A158A"/>
    <w:rsid w:val="003A404D"/>
    <w:rsid w:val="003A620D"/>
    <w:rsid w:val="003B206F"/>
    <w:rsid w:val="003B2439"/>
    <w:rsid w:val="003C1468"/>
    <w:rsid w:val="003C1B46"/>
    <w:rsid w:val="003C6991"/>
    <w:rsid w:val="003C6D5D"/>
    <w:rsid w:val="003D0AED"/>
    <w:rsid w:val="003D0CE0"/>
    <w:rsid w:val="003D1DB0"/>
    <w:rsid w:val="003D4450"/>
    <w:rsid w:val="003D64E9"/>
    <w:rsid w:val="003E1B2C"/>
    <w:rsid w:val="003E4C61"/>
    <w:rsid w:val="003E4FDB"/>
    <w:rsid w:val="003E5632"/>
    <w:rsid w:val="003E5DE6"/>
    <w:rsid w:val="003F40FB"/>
    <w:rsid w:val="003F454F"/>
    <w:rsid w:val="00400E42"/>
    <w:rsid w:val="00404DCE"/>
    <w:rsid w:val="004051A2"/>
    <w:rsid w:val="0041603C"/>
    <w:rsid w:val="0041775E"/>
    <w:rsid w:val="00423F76"/>
    <w:rsid w:val="00424887"/>
    <w:rsid w:val="00433EED"/>
    <w:rsid w:val="00435E25"/>
    <w:rsid w:val="00440C57"/>
    <w:rsid w:val="00450093"/>
    <w:rsid w:val="00450E5D"/>
    <w:rsid w:val="00453583"/>
    <w:rsid w:val="00457B5C"/>
    <w:rsid w:val="00467216"/>
    <w:rsid w:val="00470E1E"/>
    <w:rsid w:val="004759F7"/>
    <w:rsid w:val="00475B6F"/>
    <w:rsid w:val="00482319"/>
    <w:rsid w:val="00483556"/>
    <w:rsid w:val="00484E0B"/>
    <w:rsid w:val="004907DA"/>
    <w:rsid w:val="00491631"/>
    <w:rsid w:val="004924D5"/>
    <w:rsid w:val="00492967"/>
    <w:rsid w:val="00492D42"/>
    <w:rsid w:val="004A17FC"/>
    <w:rsid w:val="004A6464"/>
    <w:rsid w:val="004A7C7D"/>
    <w:rsid w:val="004B32C0"/>
    <w:rsid w:val="004B44DB"/>
    <w:rsid w:val="004B4DC2"/>
    <w:rsid w:val="004B7B88"/>
    <w:rsid w:val="004C1E2C"/>
    <w:rsid w:val="004C3088"/>
    <w:rsid w:val="004C37DB"/>
    <w:rsid w:val="004C3EA9"/>
    <w:rsid w:val="004C4519"/>
    <w:rsid w:val="004C5E1E"/>
    <w:rsid w:val="004C6A50"/>
    <w:rsid w:val="004D0EAF"/>
    <w:rsid w:val="004D72E7"/>
    <w:rsid w:val="004E1985"/>
    <w:rsid w:val="004E20AC"/>
    <w:rsid w:val="004E214E"/>
    <w:rsid w:val="004E3599"/>
    <w:rsid w:val="004E4CE6"/>
    <w:rsid w:val="004F2F39"/>
    <w:rsid w:val="004F5901"/>
    <w:rsid w:val="004F6089"/>
    <w:rsid w:val="00501648"/>
    <w:rsid w:val="00502D7C"/>
    <w:rsid w:val="00502F37"/>
    <w:rsid w:val="0050333F"/>
    <w:rsid w:val="0050404A"/>
    <w:rsid w:val="005307F0"/>
    <w:rsid w:val="00530D26"/>
    <w:rsid w:val="00531710"/>
    <w:rsid w:val="00531747"/>
    <w:rsid w:val="0054078E"/>
    <w:rsid w:val="00545943"/>
    <w:rsid w:val="005459A9"/>
    <w:rsid w:val="00550F56"/>
    <w:rsid w:val="0055112B"/>
    <w:rsid w:val="00551299"/>
    <w:rsid w:val="00552103"/>
    <w:rsid w:val="00556430"/>
    <w:rsid w:val="00561975"/>
    <w:rsid w:val="00570868"/>
    <w:rsid w:val="00571F2C"/>
    <w:rsid w:val="00572401"/>
    <w:rsid w:val="00586813"/>
    <w:rsid w:val="00595B9A"/>
    <w:rsid w:val="00595D6F"/>
    <w:rsid w:val="005A24C2"/>
    <w:rsid w:val="005A3CF2"/>
    <w:rsid w:val="005A742F"/>
    <w:rsid w:val="005B2AFA"/>
    <w:rsid w:val="005B3D71"/>
    <w:rsid w:val="005C1EC7"/>
    <w:rsid w:val="005C3232"/>
    <w:rsid w:val="005C527C"/>
    <w:rsid w:val="005D1104"/>
    <w:rsid w:val="005D191E"/>
    <w:rsid w:val="005D571A"/>
    <w:rsid w:val="005E24F7"/>
    <w:rsid w:val="005F43B4"/>
    <w:rsid w:val="00600244"/>
    <w:rsid w:val="006068E7"/>
    <w:rsid w:val="00612C37"/>
    <w:rsid w:val="00620BA9"/>
    <w:rsid w:val="006227F5"/>
    <w:rsid w:val="00627031"/>
    <w:rsid w:val="00633247"/>
    <w:rsid w:val="00634ED6"/>
    <w:rsid w:val="00646948"/>
    <w:rsid w:val="00647448"/>
    <w:rsid w:val="00647D14"/>
    <w:rsid w:val="00651C01"/>
    <w:rsid w:val="00652A8D"/>
    <w:rsid w:val="00657F57"/>
    <w:rsid w:val="006612F2"/>
    <w:rsid w:val="006613E9"/>
    <w:rsid w:val="00661EA5"/>
    <w:rsid w:val="00666AED"/>
    <w:rsid w:val="00674F60"/>
    <w:rsid w:val="00677E18"/>
    <w:rsid w:val="006811B6"/>
    <w:rsid w:val="00693B26"/>
    <w:rsid w:val="006965DE"/>
    <w:rsid w:val="006A0BEE"/>
    <w:rsid w:val="006A314B"/>
    <w:rsid w:val="006B62B4"/>
    <w:rsid w:val="006B76C6"/>
    <w:rsid w:val="006C2B8D"/>
    <w:rsid w:val="006C3083"/>
    <w:rsid w:val="006D0885"/>
    <w:rsid w:val="006D39D0"/>
    <w:rsid w:val="006D7328"/>
    <w:rsid w:val="006E4B31"/>
    <w:rsid w:val="006F1238"/>
    <w:rsid w:val="006F1F10"/>
    <w:rsid w:val="006F6E53"/>
    <w:rsid w:val="007009C4"/>
    <w:rsid w:val="00704880"/>
    <w:rsid w:val="00716AA6"/>
    <w:rsid w:val="007171F2"/>
    <w:rsid w:val="007176DA"/>
    <w:rsid w:val="00717AB6"/>
    <w:rsid w:val="007277FB"/>
    <w:rsid w:val="007346CB"/>
    <w:rsid w:val="007379E3"/>
    <w:rsid w:val="00743A84"/>
    <w:rsid w:val="0074766B"/>
    <w:rsid w:val="00751B82"/>
    <w:rsid w:val="00752AEC"/>
    <w:rsid w:val="00763F3D"/>
    <w:rsid w:val="00767926"/>
    <w:rsid w:val="00773AFD"/>
    <w:rsid w:val="00774A6A"/>
    <w:rsid w:val="00775CC9"/>
    <w:rsid w:val="00780675"/>
    <w:rsid w:val="007822D0"/>
    <w:rsid w:val="007835C1"/>
    <w:rsid w:val="00790667"/>
    <w:rsid w:val="00797BD1"/>
    <w:rsid w:val="007B1771"/>
    <w:rsid w:val="007B2B86"/>
    <w:rsid w:val="007C083D"/>
    <w:rsid w:val="007C2160"/>
    <w:rsid w:val="007C3F7E"/>
    <w:rsid w:val="007D77FF"/>
    <w:rsid w:val="007E62EB"/>
    <w:rsid w:val="007F0A2B"/>
    <w:rsid w:val="007F74EC"/>
    <w:rsid w:val="0080097F"/>
    <w:rsid w:val="00803056"/>
    <w:rsid w:val="00803979"/>
    <w:rsid w:val="00813FEE"/>
    <w:rsid w:val="008161C7"/>
    <w:rsid w:val="00817661"/>
    <w:rsid w:val="00825DE6"/>
    <w:rsid w:val="00833278"/>
    <w:rsid w:val="00835E44"/>
    <w:rsid w:val="008377F9"/>
    <w:rsid w:val="0084074C"/>
    <w:rsid w:val="00842007"/>
    <w:rsid w:val="0084295B"/>
    <w:rsid w:val="0084738F"/>
    <w:rsid w:val="008509D3"/>
    <w:rsid w:val="00853FE4"/>
    <w:rsid w:val="00854842"/>
    <w:rsid w:val="008560C1"/>
    <w:rsid w:val="008629B2"/>
    <w:rsid w:val="0086722F"/>
    <w:rsid w:val="00873287"/>
    <w:rsid w:val="00873EC5"/>
    <w:rsid w:val="00874F40"/>
    <w:rsid w:val="00875E0C"/>
    <w:rsid w:val="008770C4"/>
    <w:rsid w:val="00877B9B"/>
    <w:rsid w:val="00877E72"/>
    <w:rsid w:val="00880BA1"/>
    <w:rsid w:val="008842BC"/>
    <w:rsid w:val="00886626"/>
    <w:rsid w:val="00887411"/>
    <w:rsid w:val="0089438F"/>
    <w:rsid w:val="008A1EAD"/>
    <w:rsid w:val="008A41CE"/>
    <w:rsid w:val="008A4621"/>
    <w:rsid w:val="008B1A76"/>
    <w:rsid w:val="008C75D1"/>
    <w:rsid w:val="008D27D3"/>
    <w:rsid w:val="008D6E9B"/>
    <w:rsid w:val="008E0C32"/>
    <w:rsid w:val="008E3239"/>
    <w:rsid w:val="008E5F14"/>
    <w:rsid w:val="008E6FE6"/>
    <w:rsid w:val="008F06F6"/>
    <w:rsid w:val="008F65C6"/>
    <w:rsid w:val="00906FD5"/>
    <w:rsid w:val="00910CD9"/>
    <w:rsid w:val="00910FF1"/>
    <w:rsid w:val="0091189E"/>
    <w:rsid w:val="00912162"/>
    <w:rsid w:val="0091346D"/>
    <w:rsid w:val="0092314C"/>
    <w:rsid w:val="00924FFC"/>
    <w:rsid w:val="0092721D"/>
    <w:rsid w:val="00927C50"/>
    <w:rsid w:val="009352D0"/>
    <w:rsid w:val="00941691"/>
    <w:rsid w:val="00946DEB"/>
    <w:rsid w:val="009514BC"/>
    <w:rsid w:val="00954AB6"/>
    <w:rsid w:val="009559E1"/>
    <w:rsid w:val="00957AFD"/>
    <w:rsid w:val="00973146"/>
    <w:rsid w:val="00973DCD"/>
    <w:rsid w:val="00975E48"/>
    <w:rsid w:val="00976BAC"/>
    <w:rsid w:val="00983707"/>
    <w:rsid w:val="00985928"/>
    <w:rsid w:val="00994A3A"/>
    <w:rsid w:val="009A0590"/>
    <w:rsid w:val="009A20C7"/>
    <w:rsid w:val="009A3204"/>
    <w:rsid w:val="009A37B5"/>
    <w:rsid w:val="009A7C62"/>
    <w:rsid w:val="009C2CF9"/>
    <w:rsid w:val="009C2E74"/>
    <w:rsid w:val="009C33EA"/>
    <w:rsid w:val="009C44E3"/>
    <w:rsid w:val="009C6A43"/>
    <w:rsid w:val="009D323D"/>
    <w:rsid w:val="009D7B27"/>
    <w:rsid w:val="009E00B4"/>
    <w:rsid w:val="009E2216"/>
    <w:rsid w:val="009E77F0"/>
    <w:rsid w:val="009F2D1B"/>
    <w:rsid w:val="00A04EF8"/>
    <w:rsid w:val="00A124A2"/>
    <w:rsid w:val="00A228A4"/>
    <w:rsid w:val="00A23758"/>
    <w:rsid w:val="00A2393F"/>
    <w:rsid w:val="00A31EB0"/>
    <w:rsid w:val="00A33654"/>
    <w:rsid w:val="00A3429A"/>
    <w:rsid w:val="00A3506C"/>
    <w:rsid w:val="00A37643"/>
    <w:rsid w:val="00A40F1C"/>
    <w:rsid w:val="00A529C9"/>
    <w:rsid w:val="00A61391"/>
    <w:rsid w:val="00A61764"/>
    <w:rsid w:val="00A669D5"/>
    <w:rsid w:val="00A669E8"/>
    <w:rsid w:val="00A72CF8"/>
    <w:rsid w:val="00A75259"/>
    <w:rsid w:val="00A778F7"/>
    <w:rsid w:val="00A805A9"/>
    <w:rsid w:val="00A87347"/>
    <w:rsid w:val="00A924E3"/>
    <w:rsid w:val="00A93531"/>
    <w:rsid w:val="00A936EA"/>
    <w:rsid w:val="00A965A9"/>
    <w:rsid w:val="00AA2DFA"/>
    <w:rsid w:val="00AA45B4"/>
    <w:rsid w:val="00AA6A2E"/>
    <w:rsid w:val="00AB2E90"/>
    <w:rsid w:val="00AB358C"/>
    <w:rsid w:val="00AB68C0"/>
    <w:rsid w:val="00AB7879"/>
    <w:rsid w:val="00AC1CE7"/>
    <w:rsid w:val="00AC2CBD"/>
    <w:rsid w:val="00AC736D"/>
    <w:rsid w:val="00AD3B0D"/>
    <w:rsid w:val="00AD5BA0"/>
    <w:rsid w:val="00AD70EC"/>
    <w:rsid w:val="00AE2CAC"/>
    <w:rsid w:val="00AE7847"/>
    <w:rsid w:val="00AF4679"/>
    <w:rsid w:val="00AF4D51"/>
    <w:rsid w:val="00AF6C0F"/>
    <w:rsid w:val="00AF770D"/>
    <w:rsid w:val="00B07FF3"/>
    <w:rsid w:val="00B1710D"/>
    <w:rsid w:val="00B201A0"/>
    <w:rsid w:val="00B217FA"/>
    <w:rsid w:val="00B21E16"/>
    <w:rsid w:val="00B22691"/>
    <w:rsid w:val="00B24AFC"/>
    <w:rsid w:val="00B258C6"/>
    <w:rsid w:val="00B27FB1"/>
    <w:rsid w:val="00B35B5E"/>
    <w:rsid w:val="00B36F2C"/>
    <w:rsid w:val="00B36FAA"/>
    <w:rsid w:val="00B413A5"/>
    <w:rsid w:val="00B46203"/>
    <w:rsid w:val="00B462C6"/>
    <w:rsid w:val="00B46824"/>
    <w:rsid w:val="00B47753"/>
    <w:rsid w:val="00B5107D"/>
    <w:rsid w:val="00B5176F"/>
    <w:rsid w:val="00B61A49"/>
    <w:rsid w:val="00B637A0"/>
    <w:rsid w:val="00B75737"/>
    <w:rsid w:val="00B75F81"/>
    <w:rsid w:val="00B80A8C"/>
    <w:rsid w:val="00B81B8E"/>
    <w:rsid w:val="00B81D4A"/>
    <w:rsid w:val="00B914A4"/>
    <w:rsid w:val="00B9213E"/>
    <w:rsid w:val="00B9413E"/>
    <w:rsid w:val="00B96407"/>
    <w:rsid w:val="00BA0DB1"/>
    <w:rsid w:val="00BA342B"/>
    <w:rsid w:val="00BA39E8"/>
    <w:rsid w:val="00BA3BDD"/>
    <w:rsid w:val="00BA6CE6"/>
    <w:rsid w:val="00BB0DF4"/>
    <w:rsid w:val="00BB2536"/>
    <w:rsid w:val="00BB3557"/>
    <w:rsid w:val="00BB5B6A"/>
    <w:rsid w:val="00BB72E5"/>
    <w:rsid w:val="00BC0AC3"/>
    <w:rsid w:val="00BC4BD8"/>
    <w:rsid w:val="00BC6E7A"/>
    <w:rsid w:val="00BD0F3C"/>
    <w:rsid w:val="00BD1064"/>
    <w:rsid w:val="00BD3274"/>
    <w:rsid w:val="00BD783A"/>
    <w:rsid w:val="00BD7970"/>
    <w:rsid w:val="00BE1023"/>
    <w:rsid w:val="00BE7C50"/>
    <w:rsid w:val="00BF3290"/>
    <w:rsid w:val="00BF6F16"/>
    <w:rsid w:val="00C05CCC"/>
    <w:rsid w:val="00C0753C"/>
    <w:rsid w:val="00C0766B"/>
    <w:rsid w:val="00C121A1"/>
    <w:rsid w:val="00C15CA9"/>
    <w:rsid w:val="00C168D5"/>
    <w:rsid w:val="00C17394"/>
    <w:rsid w:val="00C24893"/>
    <w:rsid w:val="00C27971"/>
    <w:rsid w:val="00C3147E"/>
    <w:rsid w:val="00C31670"/>
    <w:rsid w:val="00C32AC4"/>
    <w:rsid w:val="00C361AD"/>
    <w:rsid w:val="00C36F01"/>
    <w:rsid w:val="00C42ADB"/>
    <w:rsid w:val="00C47597"/>
    <w:rsid w:val="00C578AB"/>
    <w:rsid w:val="00C62375"/>
    <w:rsid w:val="00C64D3A"/>
    <w:rsid w:val="00C77337"/>
    <w:rsid w:val="00C80F93"/>
    <w:rsid w:val="00C8740D"/>
    <w:rsid w:val="00C90AF8"/>
    <w:rsid w:val="00C93458"/>
    <w:rsid w:val="00C94C57"/>
    <w:rsid w:val="00C95EF4"/>
    <w:rsid w:val="00C96A18"/>
    <w:rsid w:val="00CA1938"/>
    <w:rsid w:val="00CA6285"/>
    <w:rsid w:val="00CC32D3"/>
    <w:rsid w:val="00CC6BB7"/>
    <w:rsid w:val="00CD1771"/>
    <w:rsid w:val="00CD1862"/>
    <w:rsid w:val="00CD3B81"/>
    <w:rsid w:val="00CD60E4"/>
    <w:rsid w:val="00CE6983"/>
    <w:rsid w:val="00CF742D"/>
    <w:rsid w:val="00D03A88"/>
    <w:rsid w:val="00D070FD"/>
    <w:rsid w:val="00D14880"/>
    <w:rsid w:val="00D14A32"/>
    <w:rsid w:val="00D14F56"/>
    <w:rsid w:val="00D22173"/>
    <w:rsid w:val="00D2341F"/>
    <w:rsid w:val="00D24305"/>
    <w:rsid w:val="00D266D9"/>
    <w:rsid w:val="00D2708C"/>
    <w:rsid w:val="00D30604"/>
    <w:rsid w:val="00D34AD4"/>
    <w:rsid w:val="00D367BA"/>
    <w:rsid w:val="00D37F93"/>
    <w:rsid w:val="00D40856"/>
    <w:rsid w:val="00D40A77"/>
    <w:rsid w:val="00D552EC"/>
    <w:rsid w:val="00D5672F"/>
    <w:rsid w:val="00D739B2"/>
    <w:rsid w:val="00D73B31"/>
    <w:rsid w:val="00D74A25"/>
    <w:rsid w:val="00D7621C"/>
    <w:rsid w:val="00D77C50"/>
    <w:rsid w:val="00D8153D"/>
    <w:rsid w:val="00D816AA"/>
    <w:rsid w:val="00D856A4"/>
    <w:rsid w:val="00D9019B"/>
    <w:rsid w:val="00D937D7"/>
    <w:rsid w:val="00D9447A"/>
    <w:rsid w:val="00D94783"/>
    <w:rsid w:val="00DA26BE"/>
    <w:rsid w:val="00DA307D"/>
    <w:rsid w:val="00DA33CE"/>
    <w:rsid w:val="00DB409D"/>
    <w:rsid w:val="00DB5A2A"/>
    <w:rsid w:val="00DB6D06"/>
    <w:rsid w:val="00DC00FA"/>
    <w:rsid w:val="00DD6B55"/>
    <w:rsid w:val="00DE1E4B"/>
    <w:rsid w:val="00DE39E8"/>
    <w:rsid w:val="00DE5A6E"/>
    <w:rsid w:val="00DF09FF"/>
    <w:rsid w:val="00DF1AA6"/>
    <w:rsid w:val="00DF24EE"/>
    <w:rsid w:val="00DF4ACB"/>
    <w:rsid w:val="00DF5F3C"/>
    <w:rsid w:val="00E00C46"/>
    <w:rsid w:val="00E05E42"/>
    <w:rsid w:val="00E06172"/>
    <w:rsid w:val="00E068C3"/>
    <w:rsid w:val="00E106B3"/>
    <w:rsid w:val="00E125BB"/>
    <w:rsid w:val="00E1646C"/>
    <w:rsid w:val="00E20B6B"/>
    <w:rsid w:val="00E22904"/>
    <w:rsid w:val="00E23712"/>
    <w:rsid w:val="00E24790"/>
    <w:rsid w:val="00E24E45"/>
    <w:rsid w:val="00E27214"/>
    <w:rsid w:val="00E319C3"/>
    <w:rsid w:val="00E3239E"/>
    <w:rsid w:val="00E4036A"/>
    <w:rsid w:val="00E42303"/>
    <w:rsid w:val="00E4233C"/>
    <w:rsid w:val="00E4289B"/>
    <w:rsid w:val="00E5530D"/>
    <w:rsid w:val="00E57F1D"/>
    <w:rsid w:val="00E60811"/>
    <w:rsid w:val="00E71391"/>
    <w:rsid w:val="00E71E09"/>
    <w:rsid w:val="00E72F41"/>
    <w:rsid w:val="00E7530F"/>
    <w:rsid w:val="00E7614B"/>
    <w:rsid w:val="00E80939"/>
    <w:rsid w:val="00E91307"/>
    <w:rsid w:val="00E93BC9"/>
    <w:rsid w:val="00E960D6"/>
    <w:rsid w:val="00EA58E0"/>
    <w:rsid w:val="00EA5EB0"/>
    <w:rsid w:val="00EB022D"/>
    <w:rsid w:val="00EB103F"/>
    <w:rsid w:val="00EB142E"/>
    <w:rsid w:val="00EC2749"/>
    <w:rsid w:val="00EC46B9"/>
    <w:rsid w:val="00EC5AA0"/>
    <w:rsid w:val="00EC5CBE"/>
    <w:rsid w:val="00ED3361"/>
    <w:rsid w:val="00ED4532"/>
    <w:rsid w:val="00EE0E82"/>
    <w:rsid w:val="00F04D2D"/>
    <w:rsid w:val="00F07A9A"/>
    <w:rsid w:val="00F26117"/>
    <w:rsid w:val="00F30AE3"/>
    <w:rsid w:val="00F30DE5"/>
    <w:rsid w:val="00F31016"/>
    <w:rsid w:val="00F312AC"/>
    <w:rsid w:val="00F34D34"/>
    <w:rsid w:val="00F3617E"/>
    <w:rsid w:val="00F369D9"/>
    <w:rsid w:val="00F37CDF"/>
    <w:rsid w:val="00F42E80"/>
    <w:rsid w:val="00F45DAF"/>
    <w:rsid w:val="00F520C3"/>
    <w:rsid w:val="00F540D8"/>
    <w:rsid w:val="00F57144"/>
    <w:rsid w:val="00F60051"/>
    <w:rsid w:val="00F621EF"/>
    <w:rsid w:val="00F658B2"/>
    <w:rsid w:val="00F65952"/>
    <w:rsid w:val="00F71D9D"/>
    <w:rsid w:val="00F865F6"/>
    <w:rsid w:val="00F86FE4"/>
    <w:rsid w:val="00FA45CB"/>
    <w:rsid w:val="00FA6037"/>
    <w:rsid w:val="00FA64E4"/>
    <w:rsid w:val="00FB3CD8"/>
    <w:rsid w:val="00FB46EA"/>
    <w:rsid w:val="00FB76A5"/>
    <w:rsid w:val="00FC1B56"/>
    <w:rsid w:val="00FC4DC3"/>
    <w:rsid w:val="00FC5780"/>
    <w:rsid w:val="00FD6827"/>
    <w:rsid w:val="00FE5910"/>
    <w:rsid w:val="00FE62D8"/>
    <w:rsid w:val="00FE6538"/>
    <w:rsid w:val="00FE7576"/>
    <w:rsid w:val="00FF36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."/>
  <w:listSeparator w:val=","/>
  <w14:docId w14:val="531A0F14"/>
  <w15:docId w15:val="{730D39A3-9CB7-4C75-A6DC-5808879C67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sz w:val="26"/>
        <w:szCs w:val="26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hAnsi="Calibri" w:cs="Calibri"/>
      <w:sz w:val="22"/>
      <w:lang w:val="nl-NL"/>
    </w:rPr>
  </w:style>
  <w:style w:type="paragraph" w:styleId="Heading1">
    <w:name w:val="heading 1"/>
    <w:basedOn w:val="Normal"/>
    <w:next w:val="Normal"/>
    <w:link w:val="Heading1Char"/>
    <w:qFormat/>
    <w:rsid w:val="005D571A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0404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40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404A"/>
    <w:rPr>
      <w:rFonts w:ascii="Tahoma" w:hAnsi="Tahoma" w:cs="Tahoma"/>
      <w:sz w:val="16"/>
      <w:szCs w:val="16"/>
      <w:lang w:val="nl-NL"/>
    </w:rPr>
  </w:style>
  <w:style w:type="paragraph" w:styleId="ListParagraph">
    <w:name w:val="List Paragraph"/>
    <w:basedOn w:val="Normal"/>
    <w:qFormat/>
    <w:rsid w:val="00E24790"/>
    <w:pPr>
      <w:ind w:left="720"/>
      <w:contextualSpacing/>
    </w:pPr>
  </w:style>
  <w:style w:type="paragraph" w:customStyle="1" w:styleId="Normal0">
    <w:name w:val="Normal_0"/>
    <w:qFormat/>
    <w:rsid w:val="00BA342B"/>
    <w:pPr>
      <w:widowControl w:val="0"/>
      <w:spacing w:after="0" w:line="240" w:lineRule="auto"/>
    </w:pPr>
    <w:rPr>
      <w:rFonts w:ascii=".VnTime" w:eastAsia="Times New Roman" w:hAnsi=".VnTime" w:hint="cs"/>
      <w:sz w:val="28"/>
      <w:szCs w:val="28"/>
      <w:lang w:val="vi-VN" w:eastAsia="vi-VN"/>
    </w:rPr>
  </w:style>
  <w:style w:type="table" w:styleId="TableGrid">
    <w:name w:val="Table Grid"/>
    <w:basedOn w:val="TableNormal"/>
    <w:uiPriority w:val="59"/>
    <w:rsid w:val="00BA342B"/>
    <w:pPr>
      <w:spacing w:after="0" w:line="240" w:lineRule="auto"/>
    </w:pPr>
    <w:rPr>
      <w:rFonts w:eastAsiaTheme="minorHAnsi" w:cstheme="minorBidi"/>
      <w:sz w:val="28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1"/>
    <w:basedOn w:val="Normal"/>
    <w:autoRedefine/>
    <w:rsid w:val="00470E1E"/>
    <w:pPr>
      <w:spacing w:after="160" w:line="240" w:lineRule="exact"/>
      <w:ind w:firstLine="567"/>
    </w:pPr>
    <w:rPr>
      <w:rFonts w:ascii="Verdana" w:eastAsia="Times New Roman" w:hAnsi="Verdana" w:cs="Verdana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1D76F7"/>
    <w:pPr>
      <w:tabs>
        <w:tab w:val="center" w:pos="4680"/>
        <w:tab w:val="right" w:pos="9360"/>
      </w:tabs>
    </w:pPr>
    <w:rPr>
      <w:rFonts w:eastAsia="Times New Roman" w:cs="Times New Roman"/>
      <w:szCs w:val="22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1D76F7"/>
    <w:rPr>
      <w:rFonts w:ascii="Calibri" w:eastAsia="Times New Roman" w:hAnsi="Calibri"/>
      <w:sz w:val="22"/>
      <w:szCs w:val="22"/>
    </w:rPr>
  </w:style>
  <w:style w:type="character" w:styleId="Strong">
    <w:name w:val="Strong"/>
    <w:qFormat/>
    <w:rsid w:val="001D76F7"/>
    <w:rPr>
      <w:rFonts w:ascii="Verdana" w:hAnsi="Verdana"/>
      <w:b/>
      <w:bCs/>
      <w:sz w:val="18"/>
      <w:szCs w:val="18"/>
      <w:lang w:val="vi-VN" w:eastAsia="en-US" w:bidi="ar-SA"/>
    </w:rPr>
  </w:style>
  <w:style w:type="character" w:customStyle="1" w:styleId="Heading1Char">
    <w:name w:val="Heading 1 Char"/>
    <w:basedOn w:val="DefaultParagraphFont"/>
    <w:link w:val="Heading1"/>
    <w:rsid w:val="005D571A"/>
    <w:rPr>
      <w:rFonts w:ascii="Cambria" w:eastAsia="Times New Roman" w:hAnsi="Cambria"/>
      <w:b/>
      <w:bCs/>
      <w:kern w:val="32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457B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7B5C"/>
    <w:rPr>
      <w:rFonts w:ascii="Calibri" w:hAnsi="Calibri" w:cs="Calibri"/>
      <w:sz w:val="22"/>
      <w:lang w:val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ED8100-84B6-4169-A6B1-68FC42FF4A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535</Words>
  <Characters>3054</Characters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nTeach.Com</dc:creator>
  <cp:keywords>VnTeach.Com</cp:keywords>
  <cp:lastPrinted>2023-09-27T14:37:00Z</cp:lastPrinted>
  <dcterms:created xsi:type="dcterms:W3CDTF">2023-09-27T15:15:00Z</dcterms:created>
  <dcterms:modified xsi:type="dcterms:W3CDTF">2023-09-28T01:11:00Z</dcterms:modified>
</cp:coreProperties>
</file>